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4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5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7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8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9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0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1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4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5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16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17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18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19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20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21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2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23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24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25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26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27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28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29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30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31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32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33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34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35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36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37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38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39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40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41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42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43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notesSlides/notesSlide44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45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46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47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48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notesSlides/notesSlide49.xml" ContentType="application/vnd.openxmlformats-officedocument.presentationml.notesSlide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notesSlides/notesSlide50.xml" ContentType="application/vnd.openxmlformats-officedocument.presentationml.notesSlide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51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notesSlides/notesSlide52.xml" ContentType="application/vnd.openxmlformats-officedocument.presentationml.notesSlide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53.xml" ContentType="application/vnd.openxmlformats-officedocument.presentationml.notesSlide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notesSlides/notesSlide54.xml" ContentType="application/vnd.openxmlformats-officedocument.presentationml.notesSlide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55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56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57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58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59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60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notesSlides/notesSlide61.xml" ContentType="application/vnd.openxmlformats-officedocument.presentationml.notesSlide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62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63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notesSlides/notesSlide64.xml" ContentType="application/vnd.openxmlformats-officedocument.presentationml.notesSlide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notesSlides/notesSlide65.xml" ContentType="application/vnd.openxmlformats-officedocument.presentationml.notesSlide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66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notesSlides/notesSlide67.xml" ContentType="application/vnd.openxmlformats-officedocument.presentationml.notesSlide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notesSlides/notesSlide68.xml" ContentType="application/vnd.openxmlformats-officedocument.presentationml.notesSlide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69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70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notesSlides/notesSlide71.xml" ContentType="application/vnd.openxmlformats-officedocument.presentationml.notesSlide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notesSlides/notesSlide72.xml" ContentType="application/vnd.openxmlformats-officedocument.presentationml.notesSlide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notesSlides/notesSlide73.xml" ContentType="application/vnd.openxmlformats-officedocument.presentationml.notesSlide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notesSlides/notesSlide74.xml" ContentType="application/vnd.openxmlformats-officedocument.presentationml.notesSlide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notesSlides/notesSlide75.xml" ContentType="application/vnd.openxmlformats-officedocument.presentationml.notesSlide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notesSlides/notesSlide76.xml" ContentType="application/vnd.openxmlformats-officedocument.presentationml.notesSlide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notesSlides/notesSlide77.xml" ContentType="application/vnd.openxmlformats-officedocument.presentationml.notesSlide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notesSlides/notesSlide78.xml" ContentType="application/vnd.openxmlformats-officedocument.presentationml.notesSlide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notesSlides/notesSlide79.xml" ContentType="application/vnd.openxmlformats-officedocument.presentationml.notesSlide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notesSlides/notesSlide80.xml" ContentType="application/vnd.openxmlformats-officedocument.presentationml.notesSlide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notesSlides/notesSlide81.xml" ContentType="application/vnd.openxmlformats-officedocument.presentationml.notesSlide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notesSlides/notesSlide82.xml" ContentType="application/vnd.openxmlformats-officedocument.presentationml.notesSlide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notesSlides/notesSlide83.xml" ContentType="application/vnd.openxmlformats-officedocument.presentationml.notesSlide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notesSlides/notesSlide84.xml" ContentType="application/vnd.openxmlformats-officedocument.presentationml.notesSlide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notesSlides/notesSlide85.xml" ContentType="application/vnd.openxmlformats-officedocument.presentationml.notesSlide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notesSlides/notesSlide86.xml" ContentType="application/vnd.openxmlformats-officedocument.presentationml.notesSlide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notesSlides/notesSlide87.xml" ContentType="application/vnd.openxmlformats-officedocument.presentationml.notesSlide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notesSlides/notesSlide88.xml" ContentType="application/vnd.openxmlformats-officedocument.presentationml.notesSlide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4" r:id="rId1"/>
  </p:sldMasterIdLst>
  <p:notesMasterIdLst>
    <p:notesMasterId r:id="rId118"/>
  </p:notesMasterIdLst>
  <p:handoutMasterIdLst>
    <p:handoutMasterId r:id="rId119"/>
  </p:handoutMasterIdLst>
  <p:sldIdLst>
    <p:sldId id="256" r:id="rId2"/>
    <p:sldId id="257" r:id="rId3"/>
    <p:sldId id="482" r:id="rId4"/>
    <p:sldId id="295" r:id="rId5"/>
    <p:sldId id="265" r:id="rId6"/>
    <p:sldId id="297" r:id="rId7"/>
    <p:sldId id="276" r:id="rId8"/>
    <p:sldId id="277" r:id="rId9"/>
    <p:sldId id="300" r:id="rId10"/>
    <p:sldId id="301" r:id="rId11"/>
    <p:sldId id="303" r:id="rId12"/>
    <p:sldId id="304" r:id="rId13"/>
    <p:sldId id="305" r:id="rId14"/>
    <p:sldId id="306" r:id="rId15"/>
    <p:sldId id="307" r:id="rId16"/>
    <p:sldId id="308" r:id="rId17"/>
    <p:sldId id="309" r:id="rId18"/>
    <p:sldId id="310" r:id="rId19"/>
    <p:sldId id="311" r:id="rId20"/>
    <p:sldId id="312" r:id="rId21"/>
    <p:sldId id="313" r:id="rId22"/>
    <p:sldId id="314" r:id="rId23"/>
    <p:sldId id="315" r:id="rId24"/>
    <p:sldId id="316" r:id="rId25"/>
    <p:sldId id="319" r:id="rId26"/>
    <p:sldId id="331" r:id="rId27"/>
    <p:sldId id="484" r:id="rId28"/>
    <p:sldId id="335" r:id="rId29"/>
    <p:sldId id="336" r:id="rId30"/>
    <p:sldId id="339" r:id="rId31"/>
    <p:sldId id="341" r:id="rId32"/>
    <p:sldId id="342" r:id="rId33"/>
    <p:sldId id="343" r:id="rId34"/>
    <p:sldId id="344" r:id="rId35"/>
    <p:sldId id="346" r:id="rId36"/>
    <p:sldId id="347" r:id="rId37"/>
    <p:sldId id="348" r:id="rId38"/>
    <p:sldId id="349" r:id="rId39"/>
    <p:sldId id="350" r:id="rId40"/>
    <p:sldId id="351" r:id="rId41"/>
    <p:sldId id="352" r:id="rId42"/>
    <p:sldId id="353" r:id="rId43"/>
    <p:sldId id="354" r:id="rId44"/>
    <p:sldId id="355" r:id="rId45"/>
    <p:sldId id="357" r:id="rId46"/>
    <p:sldId id="358" r:id="rId47"/>
    <p:sldId id="362" r:id="rId48"/>
    <p:sldId id="363" r:id="rId49"/>
    <p:sldId id="368" r:id="rId50"/>
    <p:sldId id="369" r:id="rId51"/>
    <p:sldId id="370" r:id="rId52"/>
    <p:sldId id="371" r:id="rId53"/>
    <p:sldId id="372" r:id="rId54"/>
    <p:sldId id="373" r:id="rId55"/>
    <p:sldId id="374" r:id="rId56"/>
    <p:sldId id="378" r:id="rId57"/>
    <p:sldId id="383" r:id="rId58"/>
    <p:sldId id="384" r:id="rId59"/>
    <p:sldId id="385" r:id="rId60"/>
    <p:sldId id="386" r:id="rId61"/>
    <p:sldId id="387" r:id="rId62"/>
    <p:sldId id="388" r:id="rId63"/>
    <p:sldId id="389" r:id="rId64"/>
    <p:sldId id="390" r:id="rId65"/>
    <p:sldId id="391" r:id="rId66"/>
    <p:sldId id="392" r:id="rId67"/>
    <p:sldId id="395" r:id="rId68"/>
    <p:sldId id="396" r:id="rId69"/>
    <p:sldId id="397" r:id="rId70"/>
    <p:sldId id="398" r:id="rId71"/>
    <p:sldId id="399" r:id="rId72"/>
    <p:sldId id="404" r:id="rId73"/>
    <p:sldId id="405" r:id="rId74"/>
    <p:sldId id="406" r:id="rId75"/>
    <p:sldId id="407" r:id="rId76"/>
    <p:sldId id="409" r:id="rId77"/>
    <p:sldId id="410" r:id="rId78"/>
    <p:sldId id="411" r:id="rId79"/>
    <p:sldId id="412" r:id="rId80"/>
    <p:sldId id="413" r:id="rId81"/>
    <p:sldId id="414" r:id="rId82"/>
    <p:sldId id="418" r:id="rId83"/>
    <p:sldId id="419" r:id="rId84"/>
    <p:sldId id="420" r:id="rId85"/>
    <p:sldId id="422" r:id="rId86"/>
    <p:sldId id="423" r:id="rId87"/>
    <p:sldId id="424" r:id="rId88"/>
    <p:sldId id="431" r:id="rId89"/>
    <p:sldId id="432" r:id="rId90"/>
    <p:sldId id="434" r:id="rId91"/>
    <p:sldId id="435" r:id="rId92"/>
    <p:sldId id="436" r:id="rId93"/>
    <p:sldId id="437" r:id="rId94"/>
    <p:sldId id="438" r:id="rId95"/>
    <p:sldId id="439" r:id="rId96"/>
    <p:sldId id="440" r:id="rId97"/>
    <p:sldId id="441" r:id="rId98"/>
    <p:sldId id="443" r:id="rId99"/>
    <p:sldId id="447" r:id="rId100"/>
    <p:sldId id="448" r:id="rId101"/>
    <p:sldId id="449" r:id="rId102"/>
    <p:sldId id="451" r:id="rId103"/>
    <p:sldId id="452" r:id="rId104"/>
    <p:sldId id="450" r:id="rId105"/>
    <p:sldId id="489" r:id="rId106"/>
    <p:sldId id="458" r:id="rId107"/>
    <p:sldId id="459" r:id="rId108"/>
    <p:sldId id="460" r:id="rId109"/>
    <p:sldId id="461" r:id="rId110"/>
    <p:sldId id="462" r:id="rId111"/>
    <p:sldId id="465" r:id="rId112"/>
    <p:sldId id="466" r:id="rId113"/>
    <p:sldId id="468" r:id="rId114"/>
    <p:sldId id="470" r:id="rId115"/>
    <p:sldId id="478" r:id="rId116"/>
    <p:sldId id="481" r:id="rId117"/>
  </p:sldIdLst>
  <p:sldSz cx="10080625" cy="7559675"/>
  <p:notesSz cx="7099300" cy="10234613"/>
  <p:defaultTextStyle>
    <a:defPPr>
      <a:defRPr lang="en-GB"/>
    </a:defPPr>
    <a:lvl1pPr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charset="2"/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31800" indent="-2159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charset="2"/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647700" indent="-2159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charset="2"/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863600" indent="-2159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charset="2"/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079500" indent="-2159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45000"/>
      <a:buFont typeface="Wingdings" charset="2"/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57">
          <p15:clr>
            <a:srgbClr val="A4A3A4"/>
          </p15:clr>
        </p15:guide>
        <p15:guide id="2" pos="202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80" autoAdjust="0"/>
    <p:restoredTop sz="94697" autoAdjust="0"/>
  </p:normalViewPr>
  <p:slideViewPr>
    <p:cSldViewPr>
      <p:cViewPr>
        <p:scale>
          <a:sx n="100" d="100"/>
          <a:sy n="100" d="100"/>
        </p:scale>
        <p:origin x="776" y="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125" y="422803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24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757"/>
        <p:guide pos="202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handoutMaster" Target="handoutMasters/handoutMaster1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059" cy="512111"/>
          </a:xfrm>
          <a:prstGeom prst="rect">
            <a:avLst/>
          </a:prstGeom>
        </p:spPr>
        <p:txBody>
          <a:bodyPr vert="horz" lIns="86841" tIns="43420" rIns="86841" bIns="43420" rtlCol="0"/>
          <a:lstStyle>
            <a:lvl1pPr algn="l">
              <a:defRPr sz="11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020751" y="0"/>
            <a:ext cx="3077059" cy="512111"/>
          </a:xfrm>
          <a:prstGeom prst="rect">
            <a:avLst/>
          </a:prstGeom>
        </p:spPr>
        <p:txBody>
          <a:bodyPr vert="horz" lIns="86841" tIns="43420" rIns="86841" bIns="43420" rtlCol="0"/>
          <a:lstStyle>
            <a:lvl1pPr algn="r">
              <a:defRPr sz="1100"/>
            </a:lvl1pPr>
          </a:lstStyle>
          <a:p>
            <a:fld id="{DEF4446F-57A9-4DDF-AE1F-4491291CF16B}" type="datetimeFigureOut">
              <a:rPr lang="fr-FR" smtClean="0"/>
              <a:pPr/>
              <a:t>17/09/2019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720983"/>
            <a:ext cx="3077059" cy="512110"/>
          </a:xfrm>
          <a:prstGeom prst="rect">
            <a:avLst/>
          </a:prstGeom>
        </p:spPr>
        <p:txBody>
          <a:bodyPr vert="horz" lIns="86841" tIns="43420" rIns="86841" bIns="43420" rtlCol="0" anchor="b"/>
          <a:lstStyle>
            <a:lvl1pPr algn="l">
              <a:defRPr sz="11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020751" y="9720983"/>
            <a:ext cx="3077059" cy="512110"/>
          </a:xfrm>
          <a:prstGeom prst="rect">
            <a:avLst/>
          </a:prstGeom>
        </p:spPr>
        <p:txBody>
          <a:bodyPr vert="horz" lIns="86841" tIns="43420" rIns="86841" bIns="43420" rtlCol="0" anchor="b"/>
          <a:lstStyle>
            <a:lvl1pPr algn="r">
              <a:defRPr sz="1100"/>
            </a:lvl1pPr>
          </a:lstStyle>
          <a:p>
            <a:fld id="{E012DD4E-0D97-48A1-AA7E-A06EC0D5DF08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71211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77875"/>
            <a:ext cx="5113337" cy="3835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09632" y="4861252"/>
            <a:ext cx="5678546" cy="460443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fr-FR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078550" cy="5105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tabLst>
                <a:tab pos="687488" algn="l"/>
                <a:tab pos="1374976" algn="l"/>
                <a:tab pos="2062463" algn="l"/>
                <a:tab pos="2749951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Sans" charset="0"/>
                <a:cs typeface="DejaVuSans" charset="0"/>
              </a:defRPr>
            </a:lvl1pPr>
          </a:lstStyle>
          <a:p>
            <a:endParaRPr lang="fr-FR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4019259" y="0"/>
            <a:ext cx="3078550" cy="5105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95000"/>
              </a:lnSpc>
              <a:tabLst>
                <a:tab pos="687488" algn="l"/>
                <a:tab pos="1374976" algn="l"/>
                <a:tab pos="2062463" algn="l"/>
                <a:tab pos="2749951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Sans" charset="0"/>
                <a:cs typeface="DejaVuSans" charset="0"/>
              </a:defRPr>
            </a:lvl1pPr>
          </a:lstStyle>
          <a:p>
            <a:endParaRPr lang="fr-FR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9722502"/>
            <a:ext cx="3078550" cy="5105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tabLst>
                <a:tab pos="687488" algn="l"/>
                <a:tab pos="1374976" algn="l"/>
                <a:tab pos="2062463" algn="l"/>
                <a:tab pos="2749951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Sans" charset="0"/>
                <a:cs typeface="DejaVuSans" charset="0"/>
              </a:defRPr>
            </a:lvl1pPr>
          </a:lstStyle>
          <a:p>
            <a:endParaRPr lang="fr-FR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4019259" y="9722502"/>
            <a:ext cx="3078550" cy="5105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95000"/>
              </a:lnSpc>
              <a:tabLst>
                <a:tab pos="687488" algn="l"/>
                <a:tab pos="1374976" algn="l"/>
                <a:tab pos="2062463" algn="l"/>
                <a:tab pos="2749951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Sans" charset="0"/>
                <a:cs typeface="DejaVuSans" charset="0"/>
              </a:defRPr>
            </a:lvl1pPr>
          </a:lstStyle>
          <a:p>
            <a:fld id="{4371DFB3-055F-4746-86F7-8D7EECE51588}" type="slidenum">
              <a:rPr lang="fr-FR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431738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1C148D5-C4F7-491F-A0FD-202F87879F03}" type="slidenum">
              <a:rPr lang="fr-FR"/>
              <a:pPr/>
              <a:t>1</a:t>
            </a:fld>
            <a:endParaRPr lang="fr-FR"/>
          </a:p>
        </p:txBody>
      </p:sp>
      <p:sp>
        <p:nvSpPr>
          <p:cNvPr id="4096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4096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D67CF58-2D05-40E7-9A62-7A70D8049B36}" type="slidenum">
              <a:rPr lang="fr-FR"/>
              <a:pPr/>
              <a:t>13</a:t>
            </a:fld>
            <a:endParaRPr lang="fr-FR"/>
          </a:p>
        </p:txBody>
      </p:sp>
      <p:sp>
        <p:nvSpPr>
          <p:cNvPr id="5324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325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7A1671F-93B0-486C-B973-BB0204331715}" type="slidenum">
              <a:rPr lang="fr-FR"/>
              <a:pPr/>
              <a:t>14</a:t>
            </a:fld>
            <a:endParaRPr lang="fr-FR"/>
          </a:p>
        </p:txBody>
      </p:sp>
      <p:sp>
        <p:nvSpPr>
          <p:cNvPr id="5427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427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DD7B755-A860-4874-86B4-AE38243BEFCB}" type="slidenum">
              <a:rPr lang="fr-FR"/>
              <a:pPr/>
              <a:t>15</a:t>
            </a:fld>
            <a:endParaRPr lang="fr-FR"/>
          </a:p>
        </p:txBody>
      </p:sp>
      <p:sp>
        <p:nvSpPr>
          <p:cNvPr id="5529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529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92E598C-C7E0-4AD2-BD5B-7ED6B98FF18C}" type="slidenum">
              <a:rPr lang="fr-FR"/>
              <a:pPr/>
              <a:t>16</a:t>
            </a:fld>
            <a:endParaRPr lang="fr-FR"/>
          </a:p>
        </p:txBody>
      </p:sp>
      <p:sp>
        <p:nvSpPr>
          <p:cNvPr id="5632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632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8E83588-6ABC-4D83-941D-EAD8D6B2BF47}" type="slidenum">
              <a:rPr lang="fr-FR"/>
              <a:pPr/>
              <a:t>17</a:t>
            </a:fld>
            <a:endParaRPr lang="fr-FR"/>
          </a:p>
        </p:txBody>
      </p:sp>
      <p:sp>
        <p:nvSpPr>
          <p:cNvPr id="5734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734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1F8FE4D-D425-4084-AD18-3198E88D3F77}" type="slidenum">
              <a:rPr lang="fr-FR"/>
              <a:pPr/>
              <a:t>18</a:t>
            </a:fld>
            <a:endParaRPr lang="fr-FR"/>
          </a:p>
        </p:txBody>
      </p:sp>
      <p:sp>
        <p:nvSpPr>
          <p:cNvPr id="5836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837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548316D-2F19-4592-A0B3-9076CC529725}" type="slidenum">
              <a:rPr lang="fr-FR"/>
              <a:pPr/>
              <a:t>19</a:t>
            </a:fld>
            <a:endParaRPr lang="fr-FR"/>
          </a:p>
        </p:txBody>
      </p:sp>
      <p:sp>
        <p:nvSpPr>
          <p:cNvPr id="5939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939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01D56A7-EE85-4FF5-874F-3B8DB759B73D}" type="slidenum">
              <a:rPr lang="fr-FR"/>
              <a:pPr/>
              <a:t>20</a:t>
            </a:fld>
            <a:endParaRPr lang="fr-FR"/>
          </a:p>
        </p:txBody>
      </p:sp>
      <p:sp>
        <p:nvSpPr>
          <p:cNvPr id="6041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041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3C2198F-1B6C-4815-A747-CD0263E3188A}" type="slidenum">
              <a:rPr lang="fr-FR"/>
              <a:pPr/>
              <a:t>21</a:t>
            </a:fld>
            <a:endParaRPr lang="fr-FR"/>
          </a:p>
        </p:txBody>
      </p:sp>
      <p:sp>
        <p:nvSpPr>
          <p:cNvPr id="6144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144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2F4FDD0-B2EF-4C16-9162-409F84312634}" type="slidenum">
              <a:rPr lang="fr-FR"/>
              <a:pPr/>
              <a:t>22</a:t>
            </a:fld>
            <a:endParaRPr lang="fr-FR"/>
          </a:p>
        </p:txBody>
      </p:sp>
      <p:sp>
        <p:nvSpPr>
          <p:cNvPr id="6246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246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AB7C2F6-71F6-4CDE-B3E0-24E8752208F7}" type="slidenum">
              <a:rPr lang="fr-FR"/>
              <a:pPr/>
              <a:t>2</a:t>
            </a:fld>
            <a:endParaRPr lang="fr-FR"/>
          </a:p>
        </p:txBody>
      </p:sp>
      <p:sp>
        <p:nvSpPr>
          <p:cNvPr id="4198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4198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3CF425-2EB9-4A43-A829-B9A7A1E9E71E}" type="slidenum">
              <a:rPr lang="fr-FR"/>
              <a:pPr/>
              <a:t>23</a:t>
            </a:fld>
            <a:endParaRPr lang="fr-FR"/>
          </a:p>
        </p:txBody>
      </p:sp>
      <p:sp>
        <p:nvSpPr>
          <p:cNvPr id="6451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19150" y="709613"/>
            <a:ext cx="4741863" cy="35575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6712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D326C7A-F29F-4A17-9521-8E8271EC24AD}" type="slidenum">
              <a:rPr lang="fr-FR"/>
              <a:pPr/>
              <a:t>24</a:t>
            </a:fld>
            <a:endParaRPr lang="fr-FR"/>
          </a:p>
        </p:txBody>
      </p:sp>
      <p:sp>
        <p:nvSpPr>
          <p:cNvPr id="655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19150" y="709613"/>
            <a:ext cx="4741863" cy="35575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6712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553A6A7-5004-4702-A500-B6C9540F6824}" type="slidenum">
              <a:rPr lang="fr-FR"/>
              <a:pPr/>
              <a:t>25</a:t>
            </a:fld>
            <a:endParaRPr lang="fr-FR"/>
          </a:p>
        </p:txBody>
      </p:sp>
      <p:sp>
        <p:nvSpPr>
          <p:cNvPr id="7065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7065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EE93321-E4E9-473D-8C1F-32345B57E607}" type="slidenum">
              <a:rPr lang="fr-FR"/>
              <a:pPr/>
              <a:t>26</a:t>
            </a:fld>
            <a:endParaRPr lang="fr-FR"/>
          </a:p>
        </p:txBody>
      </p:sp>
      <p:sp>
        <p:nvSpPr>
          <p:cNvPr id="8294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8294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18DDF31-382F-4B91-9603-117C30B1ABF1}" type="slidenum">
              <a:rPr lang="fr-FR"/>
              <a:pPr/>
              <a:t>28</a:t>
            </a:fld>
            <a:endParaRPr lang="fr-FR"/>
          </a:p>
        </p:txBody>
      </p:sp>
      <p:sp>
        <p:nvSpPr>
          <p:cNvPr id="8704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8704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140D107-1E77-4F3F-8097-66A486A38DDA}" type="slidenum">
              <a:rPr lang="fr-FR"/>
              <a:pPr/>
              <a:t>29</a:t>
            </a:fld>
            <a:endParaRPr lang="fr-FR"/>
          </a:p>
        </p:txBody>
      </p:sp>
      <p:sp>
        <p:nvSpPr>
          <p:cNvPr id="8806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8806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627A550-A7D0-4A3A-9AA1-744CC4E754E7}" type="slidenum">
              <a:rPr lang="fr-FR"/>
              <a:pPr/>
              <a:t>30</a:t>
            </a:fld>
            <a:endParaRPr lang="fr-FR"/>
          </a:p>
        </p:txBody>
      </p:sp>
      <p:sp>
        <p:nvSpPr>
          <p:cNvPr id="9113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9113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2C45384-CE2C-4E86-A4D5-86A0965B525A}" type="slidenum">
              <a:rPr lang="fr-FR"/>
              <a:pPr/>
              <a:t>31</a:t>
            </a:fld>
            <a:endParaRPr lang="fr-FR"/>
          </a:p>
        </p:txBody>
      </p:sp>
      <p:sp>
        <p:nvSpPr>
          <p:cNvPr id="3686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18198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33F62A9-1758-4328-B6CA-ADE33696D748}" type="slidenum">
              <a:rPr lang="fr-FR"/>
              <a:pPr/>
              <a:t>32</a:t>
            </a:fld>
            <a:endParaRPr lang="fr-FR"/>
          </a:p>
        </p:txBody>
      </p:sp>
      <p:sp>
        <p:nvSpPr>
          <p:cNvPr id="3788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78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FAE8DA6-5C59-49FE-A501-AB0EECA74AA6}" type="slidenum">
              <a:rPr lang="fr-FR"/>
              <a:pPr/>
              <a:t>33</a:t>
            </a:fld>
            <a:endParaRPr lang="fr-FR"/>
          </a:p>
        </p:txBody>
      </p:sp>
      <p:sp>
        <p:nvSpPr>
          <p:cNvPr id="38913" name="Text Box 1"/>
          <p:cNvSpPr txBox="1">
            <a:spLocks noChangeArrowheads="1"/>
          </p:cNvSpPr>
          <p:nvPr/>
        </p:nvSpPr>
        <p:spPr bwMode="auto">
          <a:xfrm>
            <a:off x="1062958" y="711180"/>
            <a:ext cx="425331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8914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38073" y="4504141"/>
            <a:ext cx="5103088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5473" tIns="44446" rIns="85473" bIns="44446"/>
          <a:lstStyle/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Class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nam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coul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b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jus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the Name or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Package::Name</a:t>
            </a: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attribut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spec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 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attribute:Typ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[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multiplicity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] = default value</a:t>
            </a: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operation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spec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 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operation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: (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arg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: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ArgTyp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, arg2: Arg2Type=default) : Type </a:t>
            </a: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832FB08-32BA-4EAC-ACF5-928EAB591A19}" type="slidenum">
              <a:rPr lang="fr-FR"/>
              <a:pPr/>
              <a:t>5</a:t>
            </a:fld>
            <a:endParaRPr lang="fr-FR"/>
          </a:p>
        </p:txBody>
      </p:sp>
      <p:sp>
        <p:nvSpPr>
          <p:cNvPr id="5017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017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967311F-6D5E-4F1F-A6FC-696EB61ACCE1}" type="slidenum">
              <a:rPr lang="fr-FR"/>
              <a:pPr/>
              <a:t>34</a:t>
            </a:fld>
            <a:endParaRPr lang="fr-FR"/>
          </a:p>
        </p:txBody>
      </p:sp>
      <p:sp>
        <p:nvSpPr>
          <p:cNvPr id="5120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120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4452B58-7036-42E7-8F8B-0AE7110CE2CC}" type="slidenum">
              <a:rPr lang="fr-FR"/>
              <a:pPr/>
              <a:t>35</a:t>
            </a:fld>
            <a:endParaRPr lang="fr-FR"/>
          </a:p>
        </p:txBody>
      </p:sp>
      <p:sp>
        <p:nvSpPr>
          <p:cNvPr id="5324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325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0EF0156-872E-46EA-979D-92EB5E79A847}" type="slidenum">
              <a:rPr lang="fr-FR"/>
              <a:pPr/>
              <a:t>36</a:t>
            </a:fld>
            <a:endParaRPr lang="fr-FR"/>
          </a:p>
        </p:txBody>
      </p:sp>
      <p:sp>
        <p:nvSpPr>
          <p:cNvPr id="5427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427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516A017-4D55-4CD4-94EB-07E4DAED8A66}" type="slidenum">
              <a:rPr lang="fr-FR"/>
              <a:pPr/>
              <a:t>38</a:t>
            </a:fld>
            <a:endParaRPr lang="fr-FR"/>
          </a:p>
        </p:txBody>
      </p:sp>
      <p:sp>
        <p:nvSpPr>
          <p:cNvPr id="5529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529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BA9EEDF-498B-4FCB-8A1F-C91EFF2DC201}" type="slidenum">
              <a:rPr lang="fr-FR"/>
              <a:pPr/>
              <a:t>42</a:t>
            </a:fld>
            <a:endParaRPr lang="fr-FR"/>
          </a:p>
        </p:txBody>
      </p:sp>
      <p:sp>
        <p:nvSpPr>
          <p:cNvPr id="5632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632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B156F5B-7D5E-4C44-93C6-599CFD72BA7D}" type="slidenum">
              <a:rPr lang="fr-FR"/>
              <a:pPr/>
              <a:t>43</a:t>
            </a:fld>
            <a:endParaRPr lang="fr-FR"/>
          </a:p>
        </p:txBody>
      </p:sp>
      <p:sp>
        <p:nvSpPr>
          <p:cNvPr id="39937" name="Text Box 1"/>
          <p:cNvSpPr txBox="1">
            <a:spLocks noChangeArrowheads="1"/>
          </p:cNvSpPr>
          <p:nvPr/>
        </p:nvSpPr>
        <p:spPr bwMode="auto">
          <a:xfrm>
            <a:off x="1062958" y="711180"/>
            <a:ext cx="425331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9938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38073" y="4504141"/>
            <a:ext cx="5103088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5473" tIns="44446" rIns="85473" bIns="44446"/>
          <a:lstStyle/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1.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Everything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optional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(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nam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coul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b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class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nam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)‏</a:t>
            </a: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2.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Multiplicity</a:t>
            </a: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3.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Bidirectional</a:t>
            </a: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1B8A81C-E4EB-43DD-9FB7-8FD575002567}" type="slidenum">
              <a:rPr lang="fr-FR"/>
              <a:pPr/>
              <a:t>44</a:t>
            </a:fld>
            <a:endParaRPr lang="fr-FR"/>
          </a:p>
        </p:txBody>
      </p:sp>
      <p:sp>
        <p:nvSpPr>
          <p:cNvPr id="6041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041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24B2007-141F-4A93-87DE-C75F108A1D56}" type="slidenum">
              <a:rPr lang="fr-FR"/>
              <a:pPr/>
              <a:t>45</a:t>
            </a:fld>
            <a:endParaRPr lang="fr-FR"/>
          </a:p>
        </p:txBody>
      </p:sp>
      <p:sp>
        <p:nvSpPr>
          <p:cNvPr id="6144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144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E7DCDCC-A282-4C99-B987-4E04B001A9B8}" type="slidenum">
              <a:rPr lang="fr-FR"/>
              <a:pPr/>
              <a:t>46</a:t>
            </a:fld>
            <a:endParaRPr lang="fr-FR"/>
          </a:p>
        </p:txBody>
      </p:sp>
      <p:sp>
        <p:nvSpPr>
          <p:cNvPr id="5734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734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79B4A1E-2C5D-4689-9C99-60502FA44AD0}" type="slidenum">
              <a:rPr lang="fr-FR"/>
              <a:pPr/>
              <a:t>47</a:t>
            </a:fld>
            <a:endParaRPr lang="fr-FR"/>
          </a:p>
        </p:txBody>
      </p:sp>
      <p:sp>
        <p:nvSpPr>
          <p:cNvPr id="5836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837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FD1AC76-AFC7-4FEB-A235-9981B330ACD1}" type="slidenum">
              <a:rPr lang="fr-FR"/>
              <a:pPr/>
              <a:t>7</a:t>
            </a:fld>
            <a:endParaRPr lang="fr-FR"/>
          </a:p>
        </p:txBody>
      </p:sp>
      <p:sp>
        <p:nvSpPr>
          <p:cNvPr id="6144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144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708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5473" tIns="44446" rIns="85473" bIns="44446"/>
          <a:lstStyle/>
          <a:p>
            <a:pPr marL="205040" indent="-205040" eaLnBrk="1">
              <a:lnSpc>
                <a:spcPct val="93000"/>
              </a:lnSpc>
              <a:spcBef>
                <a:spcPts val="427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</a:tabLst>
            </a:pPr>
            <a:r>
              <a:rPr lang="fr-FR" dirty="0">
                <a:latin typeface="Arial" charset="0"/>
                <a:ea typeface="msmincho" charset="0"/>
                <a:cs typeface="msmincho" charset="0"/>
              </a:rPr>
              <a:t>Définition d’un vocabulaire et de règles de construction.</a:t>
            </a:r>
          </a:p>
          <a:p>
            <a:pPr marL="205040" indent="-205040" eaLnBrk="1">
              <a:lnSpc>
                <a:spcPct val="93000"/>
              </a:lnSpc>
              <a:spcBef>
                <a:spcPts val="427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</a:tabLst>
            </a:pPr>
            <a:r>
              <a:rPr lang="fr-FR" dirty="0">
                <a:latin typeface="Arial" charset="0"/>
                <a:ea typeface="msmincho" charset="0"/>
                <a:cs typeface="msmincho" charset="0"/>
              </a:rPr>
              <a:t>Modélisation graphique = atout majeur</a:t>
            </a:r>
          </a:p>
          <a:p>
            <a:pPr marL="205040" indent="-205040" eaLnBrk="1">
              <a:lnSpc>
                <a:spcPct val="93000"/>
              </a:lnSpc>
              <a:spcBef>
                <a:spcPts val="427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</a:tabLst>
            </a:pPr>
            <a:r>
              <a:rPr lang="fr-FR" dirty="0">
                <a:latin typeface="Arial" charset="0"/>
                <a:ea typeface="msmincho" charset="0"/>
                <a:cs typeface="msmincho" charset="0"/>
              </a:rPr>
              <a:t>Construction de modèles précis, non ambigus</a:t>
            </a:r>
          </a:p>
          <a:p>
            <a:pPr marL="205040" indent="-205040" eaLnBrk="1">
              <a:lnSpc>
                <a:spcPct val="93000"/>
              </a:lnSpc>
              <a:spcBef>
                <a:spcPts val="427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</a:tabLst>
            </a:pPr>
            <a:r>
              <a:rPr lang="fr-FR" dirty="0">
                <a:latin typeface="Arial" charset="0"/>
                <a:ea typeface="msmincho" charset="0"/>
                <a:cs typeface="msmincho" charset="0"/>
              </a:rPr>
              <a:t>Traduction des modèles en langage de programmation objet.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D87108D-61F4-41EA-AD8B-530276E823E8}" type="slidenum">
              <a:rPr lang="fr-FR"/>
              <a:pPr/>
              <a:t>48</a:t>
            </a:fld>
            <a:endParaRPr lang="fr-FR"/>
          </a:p>
        </p:txBody>
      </p:sp>
      <p:sp>
        <p:nvSpPr>
          <p:cNvPr id="5939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939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19E3833-440F-4D63-B46B-9DB33636A70D}" type="slidenum">
              <a:rPr lang="fr-FR"/>
              <a:pPr/>
              <a:t>49</a:t>
            </a:fld>
            <a:endParaRPr lang="fr-FR"/>
          </a:p>
        </p:txBody>
      </p:sp>
      <p:sp>
        <p:nvSpPr>
          <p:cNvPr id="45057" name="Text Box 1"/>
          <p:cNvSpPr txBox="1">
            <a:spLocks noChangeArrowheads="1"/>
          </p:cNvSpPr>
          <p:nvPr/>
        </p:nvSpPr>
        <p:spPr bwMode="auto">
          <a:xfrm>
            <a:off x="1062958" y="711180"/>
            <a:ext cx="425331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45058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38073" y="4504141"/>
            <a:ext cx="5103088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5473" tIns="44446" rIns="85473" bIns="44446"/>
          <a:lstStyle/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call,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creat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, permit (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frien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), use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315515E-C3D8-4C85-B3FD-343912E7717A}" type="slidenum">
              <a:rPr lang="fr-FR"/>
              <a:pPr/>
              <a:t>50</a:t>
            </a:fld>
            <a:endParaRPr lang="fr-FR"/>
          </a:p>
        </p:txBody>
      </p:sp>
      <p:sp>
        <p:nvSpPr>
          <p:cNvPr id="6963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963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2049E8E-BC30-492C-9B27-A0B9BD3E15AF}" type="slidenum">
              <a:rPr lang="fr-FR"/>
              <a:pPr/>
              <a:t>51</a:t>
            </a:fld>
            <a:endParaRPr lang="fr-FR"/>
          </a:p>
        </p:txBody>
      </p:sp>
      <p:sp>
        <p:nvSpPr>
          <p:cNvPr id="46081" name="Text Box 1"/>
          <p:cNvSpPr txBox="1">
            <a:spLocks noChangeArrowheads="1"/>
          </p:cNvSpPr>
          <p:nvPr/>
        </p:nvSpPr>
        <p:spPr bwMode="auto">
          <a:xfrm>
            <a:off x="1062958" y="711180"/>
            <a:ext cx="425331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4608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38073" y="4504141"/>
            <a:ext cx="5103088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5473" tIns="44446" rIns="85473" bIns="44446"/>
          <a:lstStyle/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Th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wor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generalization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emphasize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th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rol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of the base class.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Don’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think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-a --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think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substitutability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.</a:t>
            </a: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5F21FE1-726B-4319-9E98-678DD19E5270}" type="slidenum">
              <a:rPr lang="fr-FR"/>
              <a:pPr/>
              <a:t>52</a:t>
            </a:fld>
            <a:endParaRPr lang="fr-FR"/>
          </a:p>
        </p:txBody>
      </p:sp>
      <p:sp>
        <p:nvSpPr>
          <p:cNvPr id="47105" name="Text Box 1"/>
          <p:cNvSpPr txBox="1">
            <a:spLocks noChangeArrowheads="1"/>
          </p:cNvSpPr>
          <p:nvPr/>
        </p:nvSpPr>
        <p:spPr bwMode="auto">
          <a:xfrm>
            <a:off x="1062958" y="711180"/>
            <a:ext cx="425331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47106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38073" y="4504141"/>
            <a:ext cx="5103088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5473" tIns="44446" rIns="85473" bIns="44446"/>
          <a:lstStyle/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Top on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emphasize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tha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Clipboar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uses an interface and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DataObjec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jus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one of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those</a:t>
            </a: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  <a:p>
            <a:pPr marL="205040" indent="-205040" eaLnBrk="1">
              <a:lnSpc>
                <a:spcPct val="112000"/>
              </a:lnSpc>
              <a:spcBef>
                <a:spcPct val="0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Bottom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on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emphasize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tha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DataObjec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provide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an interface and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Clipboar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a class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tha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woul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us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t</a:t>
            </a: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6C047C9-4A31-410C-90FC-F656AEEA6DF3}" type="slidenum">
              <a:rPr lang="fr-FR"/>
              <a:pPr/>
              <a:t>53</a:t>
            </a:fld>
            <a:endParaRPr lang="fr-FR"/>
          </a:p>
        </p:txBody>
      </p:sp>
      <p:sp>
        <p:nvSpPr>
          <p:cNvPr id="6246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246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4022D6F-A619-488C-884B-FB81A57278DA}" type="slidenum">
              <a:rPr lang="fr-FR"/>
              <a:pPr/>
              <a:t>54</a:t>
            </a:fld>
            <a:endParaRPr lang="fr-FR"/>
          </a:p>
        </p:txBody>
      </p:sp>
      <p:sp>
        <p:nvSpPr>
          <p:cNvPr id="6348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34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180B118-76AB-4FDA-BAD6-C6BF36867981}" type="slidenum">
              <a:rPr lang="fr-FR"/>
              <a:pPr/>
              <a:t>55</a:t>
            </a:fld>
            <a:endParaRPr lang="fr-FR"/>
          </a:p>
        </p:txBody>
      </p:sp>
      <p:sp>
        <p:nvSpPr>
          <p:cNvPr id="6451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45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C8F9B6E-D536-4092-A660-6ECE7758E323}" type="slidenum">
              <a:rPr lang="fr-FR"/>
              <a:pPr/>
              <a:t>56</a:t>
            </a:fld>
            <a:endParaRPr lang="fr-FR"/>
          </a:p>
        </p:txBody>
      </p:sp>
      <p:sp>
        <p:nvSpPr>
          <p:cNvPr id="4915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4CBB3F-6A56-4651-8726-33A8BA07A32C}" type="slidenum">
              <a:rPr lang="fr-FR"/>
              <a:pPr/>
              <a:t>57</a:t>
            </a:fld>
            <a:endParaRPr lang="fr-FR"/>
          </a:p>
        </p:txBody>
      </p:sp>
      <p:sp>
        <p:nvSpPr>
          <p:cNvPr id="6758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758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AD131A5-F7EE-4FF8-B5DA-6CFDA6B26009}" type="slidenum">
              <a:rPr lang="fr-FR"/>
              <a:pPr/>
              <a:t>8</a:t>
            </a:fld>
            <a:endParaRPr lang="fr-FR"/>
          </a:p>
        </p:txBody>
      </p:sp>
      <p:sp>
        <p:nvSpPr>
          <p:cNvPr id="6246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2466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7081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85473" tIns="44446" rIns="85473" bIns="44446"/>
          <a:lstStyle/>
          <a:p>
            <a:pPr marL="205040" indent="-205040" eaLnBrk="1">
              <a:lnSpc>
                <a:spcPct val="93000"/>
              </a:lnSpc>
              <a:spcBef>
                <a:spcPts val="427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</a:tabLst>
            </a:pPr>
            <a:r>
              <a:rPr lang="fr-FR" dirty="0">
                <a:latin typeface="Arial" charset="0"/>
                <a:ea typeface="msmincho" charset="0"/>
                <a:cs typeface="msmincho" charset="0"/>
              </a:rPr>
              <a:t>Définition d’un vocabulaire et de règles de construction.</a:t>
            </a:r>
          </a:p>
          <a:p>
            <a:pPr marL="205040" indent="-205040" eaLnBrk="1">
              <a:lnSpc>
                <a:spcPct val="93000"/>
              </a:lnSpc>
              <a:spcBef>
                <a:spcPts val="427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</a:tabLst>
            </a:pPr>
            <a:r>
              <a:rPr lang="fr-FR" dirty="0">
                <a:latin typeface="Arial" charset="0"/>
                <a:ea typeface="msmincho" charset="0"/>
                <a:cs typeface="msmincho" charset="0"/>
              </a:rPr>
              <a:t>Modélisation graphique = atout majeur</a:t>
            </a:r>
          </a:p>
          <a:p>
            <a:pPr marL="205040" indent="-205040" eaLnBrk="1">
              <a:lnSpc>
                <a:spcPct val="93000"/>
              </a:lnSpc>
              <a:spcBef>
                <a:spcPts val="427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</a:tabLst>
            </a:pPr>
            <a:r>
              <a:rPr lang="fr-FR" dirty="0">
                <a:latin typeface="Arial" charset="0"/>
                <a:ea typeface="msmincho" charset="0"/>
                <a:cs typeface="msmincho" charset="0"/>
              </a:rPr>
              <a:t>Construction de modèles précis, non ambigus</a:t>
            </a:r>
          </a:p>
          <a:p>
            <a:pPr marL="205040" indent="-205040" eaLnBrk="1">
              <a:lnSpc>
                <a:spcPct val="93000"/>
              </a:lnSpc>
              <a:spcBef>
                <a:spcPts val="427"/>
              </a:spcBef>
              <a:buSzPct val="45000"/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</a:tabLst>
            </a:pPr>
            <a:r>
              <a:rPr lang="fr-FR" dirty="0">
                <a:latin typeface="Arial" charset="0"/>
                <a:ea typeface="msmincho" charset="0"/>
                <a:cs typeface="msmincho" charset="0"/>
              </a:rPr>
              <a:t>Traduction des modèles en langage de programmation objet.</a:t>
            </a: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E4D0F31-AB7D-4A49-9439-C30481AA2796}" type="slidenum">
              <a:rPr lang="fr-FR"/>
              <a:pPr/>
              <a:t>58</a:t>
            </a:fld>
            <a:endParaRPr lang="fr-FR"/>
          </a:p>
        </p:txBody>
      </p:sp>
      <p:sp>
        <p:nvSpPr>
          <p:cNvPr id="348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18198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7DD96BD-4035-477A-AA4E-E3D216427673}" type="slidenum">
              <a:rPr lang="fr-FR"/>
              <a:pPr/>
              <a:t>59</a:t>
            </a:fld>
            <a:endParaRPr lang="fr-FR"/>
          </a:p>
        </p:txBody>
      </p:sp>
      <p:sp>
        <p:nvSpPr>
          <p:cNvPr id="3584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584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8E750D8-6C48-4BA7-81A8-08FB81E4EC72}" type="slidenum">
              <a:rPr lang="fr-FR"/>
              <a:pPr/>
              <a:t>60</a:t>
            </a:fld>
            <a:endParaRPr lang="fr-FR"/>
          </a:p>
        </p:txBody>
      </p:sp>
      <p:sp>
        <p:nvSpPr>
          <p:cNvPr id="3686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686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1BC959-301D-46B4-94A4-E181A393F5A2}" type="slidenum">
              <a:rPr lang="fr-FR"/>
              <a:pPr/>
              <a:t>61</a:t>
            </a:fld>
            <a:endParaRPr lang="fr-FR"/>
          </a:p>
        </p:txBody>
      </p:sp>
      <p:sp>
        <p:nvSpPr>
          <p:cNvPr id="37889" name="Text Box 1"/>
          <p:cNvSpPr txBox="1">
            <a:spLocks noChangeArrowheads="1"/>
          </p:cNvSpPr>
          <p:nvPr/>
        </p:nvSpPr>
        <p:spPr bwMode="auto">
          <a:xfrm>
            <a:off x="1062958" y="711180"/>
            <a:ext cx="425331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7890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38073" y="4504141"/>
            <a:ext cx="5103088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5473" tIns="44446" rIns="85473" bIns="44446"/>
          <a:lstStyle/>
          <a:p>
            <a:pPr eaLnBrk="1">
              <a:lnSpc>
                <a:spcPct val="112000"/>
              </a:lnSpc>
              <a:spcBef>
                <a:spcPct val="0"/>
              </a:spcBef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Object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ar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underline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,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either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th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objec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nam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or the class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nam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optional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.  If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jus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showing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class,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keep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the colon.  Th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lifelin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th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lifetim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of th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object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--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sequenc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diagram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ar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rea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top-down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with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time passing as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w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go down.</a:t>
            </a:r>
          </a:p>
          <a:p>
            <a:pPr eaLnBrk="1">
              <a:lnSpc>
                <a:spcPct val="112000"/>
              </a:lnSpc>
              <a:spcBef>
                <a:spcPct val="0"/>
              </a:spcBef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0257FEB-43A6-4DF7-BCB8-A18CF3D44EFC}" type="slidenum">
              <a:rPr lang="fr-FR"/>
              <a:pPr/>
              <a:t>62</a:t>
            </a:fld>
            <a:endParaRPr lang="fr-FR"/>
          </a:p>
        </p:txBody>
      </p:sp>
      <p:sp>
        <p:nvSpPr>
          <p:cNvPr id="38913" name="Text Box 1"/>
          <p:cNvSpPr txBox="1">
            <a:spLocks noChangeArrowheads="1"/>
          </p:cNvSpPr>
          <p:nvPr/>
        </p:nvSpPr>
        <p:spPr bwMode="auto">
          <a:xfrm>
            <a:off x="1062958" y="711180"/>
            <a:ext cx="425331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8914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38073" y="4504141"/>
            <a:ext cx="5103088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5473" tIns="44446" rIns="85473" bIns="44446"/>
          <a:lstStyle/>
          <a:p>
            <a:pPr eaLnBrk="1">
              <a:lnSpc>
                <a:spcPct val="112000"/>
              </a:lnSpc>
              <a:spcBef>
                <a:spcPct val="0"/>
              </a:spcBef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messages ar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shown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with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arrow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,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return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ar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dashe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arrow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.  Lin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arrow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head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ar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asynch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calls (but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you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will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see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half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arrow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use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nstea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--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old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convention).</a:t>
            </a:r>
          </a:p>
          <a:p>
            <a:pPr eaLnBrk="1">
              <a:lnSpc>
                <a:spcPct val="112000"/>
              </a:lnSpc>
              <a:spcBef>
                <a:spcPct val="0"/>
              </a:spcBef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  <a:p>
            <a:pPr eaLnBrk="1">
              <a:lnSpc>
                <a:spcPct val="112000"/>
              </a:lnSpc>
              <a:spcBef>
                <a:spcPct val="0"/>
              </a:spcBef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During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the bar, the class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active (the messag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is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in the </a:t>
            </a:r>
            <a:r>
              <a:rPr lang="fr-FR" sz="2100" dirty="0" err="1">
                <a:latin typeface="Lucida Grande" charset="0"/>
                <a:ea typeface="Lucida Grande" charset="0"/>
                <a:cs typeface="Lucida Grande" charset="0"/>
              </a:rPr>
              <a:t>stack</a:t>
            </a:r>
            <a:r>
              <a:rPr lang="fr-FR" sz="2100" dirty="0">
                <a:latin typeface="Lucida Grande" charset="0"/>
                <a:ea typeface="Lucida Grande" charset="0"/>
                <a:cs typeface="Lucida Grande" charset="0"/>
              </a:rPr>
              <a:t> frame)</a:t>
            </a:r>
          </a:p>
          <a:p>
            <a:pPr eaLnBrk="1">
              <a:lnSpc>
                <a:spcPct val="112000"/>
              </a:lnSpc>
              <a:spcBef>
                <a:spcPct val="0"/>
              </a:spcBef>
              <a:tabLst>
                <a:tab pos="687488" algn="l"/>
                <a:tab pos="1374976" algn="l"/>
                <a:tab pos="2062463" algn="l"/>
                <a:tab pos="2749951" algn="l"/>
                <a:tab pos="3437439" algn="l"/>
                <a:tab pos="4124927" algn="l"/>
                <a:tab pos="4812415" algn="l"/>
              </a:tabLst>
            </a:pPr>
            <a:endParaRPr lang="fr-FR" sz="2100" dirty="0">
              <a:latin typeface="Lucida Grande" charset="0"/>
              <a:ea typeface="Lucida Grande" charset="0"/>
              <a:cs typeface="Lucida Grande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F599E1A-E653-40AA-B9C7-0587E5F4A979}" type="slidenum">
              <a:rPr lang="fr-FR"/>
              <a:pPr/>
              <a:t>63</a:t>
            </a:fld>
            <a:endParaRPr lang="fr-FR"/>
          </a:p>
        </p:txBody>
      </p:sp>
      <p:sp>
        <p:nvSpPr>
          <p:cNvPr id="3993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993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8BEFEEC-CE87-49C1-A2B6-A0BFBC57F9E9}" type="slidenum">
              <a:rPr lang="fr-FR"/>
              <a:pPr/>
              <a:t>64</a:t>
            </a:fld>
            <a:endParaRPr lang="fr-FR"/>
          </a:p>
        </p:txBody>
      </p:sp>
      <p:sp>
        <p:nvSpPr>
          <p:cNvPr id="4096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60C687D-B675-4A4B-B766-1C0A985B930F}" type="slidenum">
              <a:rPr lang="fr-FR"/>
              <a:pPr/>
              <a:t>65</a:t>
            </a:fld>
            <a:endParaRPr lang="fr-FR"/>
          </a:p>
        </p:txBody>
      </p:sp>
      <p:sp>
        <p:nvSpPr>
          <p:cNvPr id="419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6100291-68BF-4E71-9607-F3322F9A6DAB}" type="slidenum">
              <a:rPr lang="fr-FR"/>
              <a:pPr/>
              <a:t>66</a:t>
            </a:fld>
            <a:endParaRPr lang="fr-FR"/>
          </a:p>
        </p:txBody>
      </p:sp>
      <p:sp>
        <p:nvSpPr>
          <p:cNvPr id="4300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D5926A6-AAE5-4526-A701-0E3D36EE7B2B}" type="slidenum">
              <a:rPr lang="fr-FR"/>
              <a:pPr/>
              <a:t>67</a:t>
            </a:fld>
            <a:endParaRPr lang="fr-FR"/>
          </a:p>
        </p:txBody>
      </p:sp>
      <p:sp>
        <p:nvSpPr>
          <p:cNvPr id="460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CB0934D-1015-47CB-A7BB-F61B34A06DFD}" type="slidenum">
              <a:rPr lang="fr-FR"/>
              <a:pPr/>
              <a:t>9</a:t>
            </a:fld>
            <a:endParaRPr lang="fr-FR"/>
          </a:p>
        </p:txBody>
      </p:sp>
      <p:sp>
        <p:nvSpPr>
          <p:cNvPr id="4812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18198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E338DC5-CFBC-4692-A4D9-5C5887290240}" type="slidenum">
              <a:rPr lang="fr-FR"/>
              <a:pPr/>
              <a:t>68</a:t>
            </a:fld>
            <a:endParaRPr lang="fr-FR"/>
          </a:p>
        </p:txBody>
      </p:sp>
      <p:sp>
        <p:nvSpPr>
          <p:cNvPr id="4710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F7A673B-D631-4CDF-8F1F-4A0FE11E94CE}" type="slidenum">
              <a:rPr lang="fr-FR"/>
              <a:pPr/>
              <a:t>69</a:t>
            </a:fld>
            <a:endParaRPr lang="fr-FR"/>
          </a:p>
        </p:txBody>
      </p:sp>
      <p:sp>
        <p:nvSpPr>
          <p:cNvPr id="4812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4813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B2C7BD7-6404-4BC0-B97B-66CE4D51F9CD}" type="slidenum">
              <a:rPr lang="fr-FR"/>
              <a:pPr/>
              <a:t>70</a:t>
            </a:fld>
            <a:endParaRPr lang="fr-FR"/>
          </a:p>
        </p:txBody>
      </p:sp>
      <p:sp>
        <p:nvSpPr>
          <p:cNvPr id="4915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8C7834C-44FD-48B6-9B15-6542922A98BB}" type="slidenum">
              <a:rPr lang="fr-FR"/>
              <a:pPr/>
              <a:t>71</a:t>
            </a:fld>
            <a:endParaRPr lang="fr-FR"/>
          </a:p>
        </p:txBody>
      </p:sp>
      <p:sp>
        <p:nvSpPr>
          <p:cNvPr id="5017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E3F1B2-4298-4F2D-A237-5C22C172B78C}" type="slidenum">
              <a:rPr lang="fr-FR"/>
              <a:pPr/>
              <a:t>72</a:t>
            </a:fld>
            <a:endParaRPr lang="fr-FR"/>
          </a:p>
        </p:txBody>
      </p:sp>
      <p:sp>
        <p:nvSpPr>
          <p:cNvPr id="5427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427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FB2324A-6125-411C-85D2-E03C74F923D0}" type="slidenum">
              <a:rPr lang="fr-FR"/>
              <a:pPr/>
              <a:t>73</a:t>
            </a:fld>
            <a:endParaRPr lang="fr-FR"/>
          </a:p>
        </p:txBody>
      </p:sp>
      <p:sp>
        <p:nvSpPr>
          <p:cNvPr id="5734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734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574283F-1F2C-4E6C-94EB-877F7CAE60ED}" type="slidenum">
              <a:rPr lang="fr-FR"/>
              <a:pPr/>
              <a:t>74</a:t>
            </a:fld>
            <a:endParaRPr lang="fr-FR"/>
          </a:p>
        </p:txBody>
      </p:sp>
      <p:sp>
        <p:nvSpPr>
          <p:cNvPr id="6246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246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0E4A752-2931-4AA1-BAF5-3A08AC8E14F9}" type="slidenum">
              <a:rPr lang="fr-FR"/>
              <a:pPr/>
              <a:t>75</a:t>
            </a:fld>
            <a:endParaRPr lang="fr-FR"/>
          </a:p>
        </p:txBody>
      </p:sp>
      <p:sp>
        <p:nvSpPr>
          <p:cNvPr id="6348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34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9705D14-E0CD-41D9-8E74-B89A09DF76A5}" type="slidenum">
              <a:rPr lang="fr-FR"/>
              <a:pPr/>
              <a:t>76</a:t>
            </a:fld>
            <a:endParaRPr lang="fr-FR"/>
          </a:p>
        </p:txBody>
      </p:sp>
      <p:sp>
        <p:nvSpPr>
          <p:cNvPr id="6553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6553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DBDBF86-4D81-4896-BD42-0B76E5FA4847}" type="slidenum">
              <a:rPr lang="fr-FR"/>
              <a:pPr/>
              <a:t>78</a:t>
            </a:fld>
            <a:endParaRPr lang="fr-FR"/>
          </a:p>
        </p:txBody>
      </p:sp>
      <p:sp>
        <p:nvSpPr>
          <p:cNvPr id="1740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18198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C693A3B-439D-4DC3-ABF9-13AC6E8FD5E8}" type="slidenum">
              <a:rPr lang="fr-FR"/>
              <a:pPr/>
              <a:t>10</a:t>
            </a:fld>
            <a:endParaRPr lang="fr-FR"/>
          </a:p>
        </p:txBody>
      </p:sp>
      <p:sp>
        <p:nvSpPr>
          <p:cNvPr id="4915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4915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7346D5D-A085-4AB6-81F5-CB353231A318}" type="slidenum">
              <a:rPr lang="fr-FR"/>
              <a:pPr/>
              <a:t>79</a:t>
            </a:fld>
            <a:endParaRPr lang="fr-FR"/>
          </a:p>
        </p:txBody>
      </p:sp>
      <p:sp>
        <p:nvSpPr>
          <p:cNvPr id="1843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1843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8E0C547-8F54-4B6B-8179-3E249160994C}" type="slidenum">
              <a:rPr lang="fr-FR"/>
              <a:pPr/>
              <a:t>88</a:t>
            </a:fld>
            <a:endParaRPr lang="fr-FR"/>
          </a:p>
        </p:txBody>
      </p:sp>
      <p:sp>
        <p:nvSpPr>
          <p:cNvPr id="2252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2253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7FED3F4-C0F8-49FC-8E49-CDEBB53BE6BC}" type="slidenum">
              <a:rPr lang="fr-FR"/>
              <a:pPr/>
              <a:t>89</a:t>
            </a:fld>
            <a:endParaRPr lang="fr-FR"/>
          </a:p>
        </p:txBody>
      </p:sp>
      <p:sp>
        <p:nvSpPr>
          <p:cNvPr id="23553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2355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A679F093-29C8-4797-83DC-A39F34BCA0B0}" type="slidenum">
              <a:rPr lang="fr-FR"/>
              <a:pPr/>
              <a:t>95</a:t>
            </a:fld>
            <a:endParaRPr lang="fr-FR"/>
          </a:p>
        </p:txBody>
      </p:sp>
      <p:sp>
        <p:nvSpPr>
          <p:cNvPr id="31747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820738" y="711200"/>
            <a:ext cx="4740275" cy="3556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1748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851261" y="4504141"/>
            <a:ext cx="4678203" cy="4181983"/>
          </a:xfrm>
          <a:noFill/>
          <a:ln/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ACBFA9F1-373D-4C3A-A6F5-76499265E0BF}" type="slidenum">
              <a:rPr lang="fr-FR"/>
              <a:pPr/>
              <a:t>96</a:t>
            </a:fld>
            <a:endParaRPr lang="fr-FR"/>
          </a:p>
        </p:txBody>
      </p:sp>
      <p:sp>
        <p:nvSpPr>
          <p:cNvPr id="32771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77875"/>
            <a:ext cx="5114925" cy="38369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2772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709632" y="4861252"/>
            <a:ext cx="5680036" cy="4519337"/>
          </a:xfrm>
          <a:noFill/>
          <a:ln/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96E4CC0C-84AF-431A-86B1-E5085FDC90B8}" type="slidenum">
              <a:rPr lang="fr-FR"/>
              <a:pPr/>
              <a:t>97</a:t>
            </a:fld>
            <a:endParaRPr lang="fr-FR"/>
          </a:p>
        </p:txBody>
      </p:sp>
      <p:sp>
        <p:nvSpPr>
          <p:cNvPr id="3379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3796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851261" y="4504141"/>
            <a:ext cx="4678203" cy="4268601"/>
          </a:xfrm>
          <a:noFill/>
          <a:ln/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C282540E-E16D-499C-B6C7-3CE0046C8658}" type="slidenum">
              <a:rPr lang="fr-FR"/>
              <a:pPr/>
              <a:t>100</a:t>
            </a:fld>
            <a:endParaRPr lang="fr-FR"/>
          </a:p>
        </p:txBody>
      </p:sp>
      <p:sp>
        <p:nvSpPr>
          <p:cNvPr id="3481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4820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851261" y="4504141"/>
            <a:ext cx="4678203" cy="4268601"/>
          </a:xfrm>
          <a:noFill/>
          <a:ln/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68FC12F1-6E08-48D7-82D1-6DA24CDCCC0F}" type="slidenum">
              <a:rPr lang="fr-FR"/>
              <a:pPr/>
              <a:t>102</a:t>
            </a:fld>
            <a:endParaRPr lang="fr-FR"/>
          </a:p>
        </p:txBody>
      </p:sp>
      <p:sp>
        <p:nvSpPr>
          <p:cNvPr id="35843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77875"/>
            <a:ext cx="5114925" cy="38369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709632" y="4861252"/>
            <a:ext cx="5680036" cy="4519337"/>
          </a:xfrm>
          <a:noFill/>
          <a:ln/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B55D657C-5756-42F6-8D9F-0C8900EA74BB}" type="slidenum">
              <a:rPr lang="fr-FR"/>
              <a:pPr/>
              <a:t>103</a:t>
            </a:fld>
            <a:endParaRPr lang="fr-FR"/>
          </a:p>
        </p:txBody>
      </p:sp>
      <p:sp>
        <p:nvSpPr>
          <p:cNvPr id="36867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6868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851261" y="4504141"/>
            <a:ext cx="4678203" cy="4268601"/>
          </a:xfrm>
          <a:noFill/>
          <a:ln/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948E199F-DDA4-42AC-B2F3-860097A28F6E}" type="slidenum">
              <a:rPr lang="fr-FR"/>
              <a:pPr/>
              <a:t>106</a:t>
            </a:fld>
            <a:endParaRPr lang="fr-FR"/>
          </a:p>
        </p:txBody>
      </p:sp>
      <p:sp>
        <p:nvSpPr>
          <p:cNvPr id="4301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43012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851261" y="4504141"/>
            <a:ext cx="4678203" cy="4268601"/>
          </a:xfrm>
          <a:noFill/>
          <a:ln/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5DB9378-F0A9-49D1-BDEF-CCE1E2F0CB87}" type="slidenum">
              <a:rPr lang="fr-FR"/>
              <a:pPr/>
              <a:t>11</a:t>
            </a:fld>
            <a:endParaRPr lang="fr-FR"/>
          </a:p>
        </p:txBody>
      </p:sp>
      <p:sp>
        <p:nvSpPr>
          <p:cNvPr id="51201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120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64A7F07-F535-4AB0-B022-137C72536DB5}" type="slidenum">
              <a:rPr lang="fr-FR"/>
              <a:pPr/>
              <a:t>107</a:t>
            </a:fld>
            <a:endParaRPr lang="fr-FR"/>
          </a:p>
        </p:txBody>
      </p:sp>
      <p:sp>
        <p:nvSpPr>
          <p:cNvPr id="2560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18198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9952BCA-277E-4130-9116-C21F68263355}" type="slidenum">
              <a:rPr lang="fr-FR"/>
              <a:pPr/>
              <a:t>108</a:t>
            </a:fld>
            <a:endParaRPr lang="fr-FR"/>
          </a:p>
        </p:txBody>
      </p:sp>
      <p:sp>
        <p:nvSpPr>
          <p:cNvPr id="266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77875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32" y="4861252"/>
            <a:ext cx="5680036" cy="4519337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1BFDC7B-FD74-47CD-B9D7-60956CFD0DF9}" type="slidenum">
              <a:rPr lang="fr-FR"/>
              <a:pPr/>
              <a:t>109</a:t>
            </a:fld>
            <a:endParaRPr lang="fr-FR"/>
          </a:p>
        </p:txBody>
      </p:sp>
      <p:sp>
        <p:nvSpPr>
          <p:cNvPr id="27649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2765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B046246-F6B4-47B4-9474-B93CDA09C122}" type="slidenum">
              <a:rPr lang="fr-FR"/>
              <a:pPr/>
              <a:t>110</a:t>
            </a:fld>
            <a:endParaRPr lang="fr-FR"/>
          </a:p>
        </p:txBody>
      </p:sp>
      <p:sp>
        <p:nvSpPr>
          <p:cNvPr id="2867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18198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5C65E8D-6B7F-46B0-9890-EEF8ADDDB9CB}" type="slidenum">
              <a:rPr lang="fr-FR"/>
              <a:pPr/>
              <a:t>111</a:t>
            </a:fld>
            <a:endParaRPr lang="fr-FR"/>
          </a:p>
        </p:txBody>
      </p:sp>
      <p:sp>
        <p:nvSpPr>
          <p:cNvPr id="3174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77875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32" y="4861252"/>
            <a:ext cx="5680036" cy="4519337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18D63ED-853D-477C-8662-60EAB3B80B94}" type="slidenum">
              <a:rPr lang="fr-FR"/>
              <a:pPr/>
              <a:t>112</a:t>
            </a:fld>
            <a:endParaRPr lang="fr-FR"/>
          </a:p>
        </p:txBody>
      </p:sp>
      <p:sp>
        <p:nvSpPr>
          <p:cNvPr id="3276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77875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32" y="4861252"/>
            <a:ext cx="5680036" cy="4519337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2734EA-8B54-4401-B918-15314F187DF4}" type="slidenum">
              <a:rPr lang="fr-FR"/>
              <a:pPr/>
              <a:t>113</a:t>
            </a:fld>
            <a:endParaRPr lang="fr-FR"/>
          </a:p>
        </p:txBody>
      </p:sp>
      <p:sp>
        <p:nvSpPr>
          <p:cNvPr id="348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20738" y="711200"/>
            <a:ext cx="4740275" cy="3556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51261" y="4504141"/>
            <a:ext cx="4678203" cy="418198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F367E44-8438-4CED-84F2-D44FFEC42B2C}" type="slidenum">
              <a:rPr lang="fr-FR"/>
              <a:pPr/>
              <a:t>114</a:t>
            </a:fld>
            <a:endParaRPr lang="fr-FR"/>
          </a:p>
        </p:txBody>
      </p:sp>
      <p:sp>
        <p:nvSpPr>
          <p:cNvPr id="3686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3686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660D5C8-686F-4E09-A41A-EE9B44C74D7A}" type="slidenum">
              <a:rPr lang="fr-FR"/>
              <a:pPr/>
              <a:t>115</a:t>
            </a:fld>
            <a:endParaRPr lang="fr-FR"/>
          </a:p>
        </p:txBody>
      </p:sp>
      <p:sp>
        <p:nvSpPr>
          <p:cNvPr id="450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77875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32" y="4861252"/>
            <a:ext cx="5680036" cy="4519337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FEA1D55-1813-4097-AB76-02B8EDF48010}" type="slidenum">
              <a:rPr lang="fr-FR"/>
              <a:pPr/>
              <a:t>12</a:t>
            </a:fld>
            <a:endParaRPr lang="fr-FR"/>
          </a:p>
        </p:txBody>
      </p:sp>
      <p:sp>
        <p:nvSpPr>
          <p:cNvPr id="52225" name="Text Box 1"/>
          <p:cNvSpPr txBox="1">
            <a:spLocks noChangeArrowheads="1"/>
          </p:cNvSpPr>
          <p:nvPr/>
        </p:nvSpPr>
        <p:spPr bwMode="auto">
          <a:xfrm>
            <a:off x="864678" y="711180"/>
            <a:ext cx="4651368" cy="355590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6841" tIns="43420" rIns="86841" bIns="43420" anchor="ctr"/>
          <a:lstStyle/>
          <a:p>
            <a:endParaRPr lang="fr-FR"/>
          </a:p>
        </p:txBody>
      </p:sp>
      <p:sp>
        <p:nvSpPr>
          <p:cNvPr id="5222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51261" y="4504141"/>
            <a:ext cx="4678203" cy="426860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6047" y="1511935"/>
            <a:ext cx="8652536" cy="2124409"/>
          </a:xfrm>
        </p:spPr>
        <p:txBody>
          <a:bodyPr anchor="b">
            <a:noAutofit/>
          </a:bodyPr>
          <a:lstStyle>
            <a:lvl1pPr>
              <a:defRPr sz="6000" cap="all" baseline="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56047" y="3863834"/>
            <a:ext cx="7056438" cy="1931917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5039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07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119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158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198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238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278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317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D0C4B-6168-4C09-98AC-3CAEB7238CFB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8" name="Straight Connector 7"/>
          <p:cNvCxnSpPr/>
          <p:nvPr/>
        </p:nvCxnSpPr>
        <p:spPr>
          <a:xfrm>
            <a:off x="756047" y="3746239"/>
            <a:ext cx="8652536" cy="175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EA159-A175-404B-9A06-0FE630B73AB4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8453" y="671971"/>
            <a:ext cx="2268141" cy="6467722"/>
          </a:xfrm>
        </p:spPr>
        <p:txBody>
          <a:bodyPr vert="eaVert" anchor="b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031" y="671971"/>
            <a:ext cx="6636411" cy="6467722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BE9412-6475-4285-A869-B35FE1FD8D6C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6C6-D3CC-4102-AC11-AAF4A3E491D0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300" y="2603888"/>
            <a:ext cx="8568531" cy="2425396"/>
          </a:xfrm>
        </p:spPr>
        <p:txBody>
          <a:bodyPr anchor="b">
            <a:normAutofit/>
          </a:bodyPr>
          <a:lstStyle>
            <a:lvl1pPr algn="l">
              <a:defRPr sz="5300" b="0" cap="all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300" y="5100261"/>
            <a:ext cx="8568531" cy="1653678"/>
          </a:xfrm>
        </p:spPr>
        <p:txBody>
          <a:bodyPr anchor="t">
            <a:normAutofit/>
          </a:bodyPr>
          <a:lstStyle>
            <a:lvl1pPr marL="0" indent="0">
              <a:buNone/>
              <a:defRPr sz="2600">
                <a:solidFill>
                  <a:schemeClr val="tx2"/>
                </a:solidFill>
              </a:defRPr>
            </a:lvl1pPr>
            <a:lvl2pPr marL="503972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1007943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51191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20158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51985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30238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52780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40317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31198C-D823-471C-B39B-1DBD0769E184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7" name="Straight Connector 6"/>
          <p:cNvCxnSpPr/>
          <p:nvPr/>
        </p:nvCxnSpPr>
        <p:spPr>
          <a:xfrm>
            <a:off x="806450" y="5070022"/>
            <a:ext cx="8652536" cy="175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031" y="1844561"/>
            <a:ext cx="4452276" cy="5201056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24318" y="1844561"/>
            <a:ext cx="4452276" cy="5201056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3CFA43-C226-4F90-8B58-94ABCD438378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031" y="1847921"/>
            <a:ext cx="4334669" cy="705219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200" b="0">
                <a:solidFill>
                  <a:schemeClr val="tx2"/>
                </a:solidFill>
              </a:defRPr>
            </a:lvl1pPr>
            <a:lvl2pPr marL="503972" indent="0">
              <a:buNone/>
              <a:defRPr sz="2200" b="1"/>
            </a:lvl2pPr>
            <a:lvl3pPr marL="1007943" indent="0">
              <a:buNone/>
              <a:defRPr sz="2000" b="1"/>
            </a:lvl3pPr>
            <a:lvl4pPr marL="1511915" indent="0">
              <a:buNone/>
              <a:defRPr sz="1800" b="1"/>
            </a:lvl4pPr>
            <a:lvl5pPr marL="2015886" indent="0">
              <a:buNone/>
              <a:defRPr sz="1800" b="1"/>
            </a:lvl5pPr>
            <a:lvl6pPr marL="2519858" indent="0">
              <a:buNone/>
              <a:defRPr sz="1800" b="1"/>
            </a:lvl6pPr>
            <a:lvl7pPr marL="3023829" indent="0">
              <a:buNone/>
              <a:defRPr sz="1800" b="1"/>
            </a:lvl7pPr>
            <a:lvl8pPr marL="3527801" indent="0">
              <a:buNone/>
              <a:defRPr sz="1800" b="1"/>
            </a:lvl8pPr>
            <a:lvl9pPr marL="4031772" indent="0">
              <a:buNone/>
              <a:defRPr sz="18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031" y="2687885"/>
            <a:ext cx="4334669" cy="43555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241925" y="1847921"/>
            <a:ext cx="4334669" cy="705219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2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03972" indent="0">
              <a:buNone/>
              <a:defRPr sz="2200" b="1"/>
            </a:lvl2pPr>
            <a:lvl3pPr marL="1007943" indent="0">
              <a:buNone/>
              <a:defRPr sz="2000" b="1"/>
            </a:lvl3pPr>
            <a:lvl4pPr marL="1511915" indent="0">
              <a:buNone/>
              <a:defRPr sz="1800" b="1"/>
            </a:lvl4pPr>
            <a:lvl5pPr marL="2015886" indent="0">
              <a:buNone/>
              <a:defRPr sz="1800" b="1"/>
            </a:lvl5pPr>
            <a:lvl6pPr marL="2519858" indent="0">
              <a:buNone/>
              <a:defRPr sz="1800" b="1"/>
            </a:lvl6pPr>
            <a:lvl7pPr marL="3023829" indent="0">
              <a:buNone/>
              <a:defRPr sz="1800" b="1"/>
            </a:lvl7pPr>
            <a:lvl8pPr marL="3527801" indent="0">
              <a:buNone/>
              <a:defRPr sz="1800" b="1"/>
            </a:lvl8pPr>
            <a:lvl9pPr marL="4031772" indent="0">
              <a:buNone/>
              <a:defRPr sz="18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241925" y="2687885"/>
            <a:ext cx="4334669" cy="43555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F35C3-7065-4485-87E7-FFF2144030E9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445262" y="4459771"/>
            <a:ext cx="5190977" cy="875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2334C3-DBB0-4372-B095-69EE5F793C8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6399A5-CE0F-464D-A4D0-0EE7856AFF60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031" y="873122"/>
            <a:ext cx="2358866" cy="1390980"/>
          </a:xfrm>
        </p:spPr>
        <p:txBody>
          <a:bodyPr anchor="b">
            <a:noAutofit/>
          </a:bodyPr>
          <a:lstStyle>
            <a:lvl1pPr algn="l">
              <a:defRPr sz="2600" b="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6203" y="873121"/>
            <a:ext cx="6300391" cy="6148536"/>
          </a:xfrm>
        </p:spPr>
        <p:txBody>
          <a:bodyPr/>
          <a:lstStyle>
            <a:lvl1pPr>
              <a:defRPr sz="3500"/>
            </a:lvl1pPr>
            <a:lvl2pPr>
              <a:defRPr sz="3100"/>
            </a:lvl2pPr>
            <a:lvl3pPr>
              <a:defRPr sz="26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032" y="2348539"/>
            <a:ext cx="2358866" cy="4677800"/>
          </a:xfrm>
        </p:spPr>
        <p:txBody>
          <a:bodyPr/>
          <a:lstStyle>
            <a:lvl1pPr marL="0" indent="0">
              <a:buNone/>
              <a:defRPr sz="1500"/>
            </a:lvl1pPr>
            <a:lvl2pPr marL="503972" indent="0">
              <a:buNone/>
              <a:defRPr sz="1300"/>
            </a:lvl2pPr>
            <a:lvl3pPr marL="1007943" indent="0">
              <a:buNone/>
              <a:defRPr sz="1100"/>
            </a:lvl3pPr>
            <a:lvl4pPr marL="1511915" indent="0">
              <a:buNone/>
              <a:defRPr sz="1000"/>
            </a:lvl4pPr>
            <a:lvl5pPr marL="2015886" indent="0">
              <a:buNone/>
              <a:defRPr sz="1000"/>
            </a:lvl5pPr>
            <a:lvl6pPr marL="2519858" indent="0">
              <a:buNone/>
              <a:defRPr sz="1000"/>
            </a:lvl6pPr>
            <a:lvl7pPr marL="3023829" indent="0">
              <a:buNone/>
              <a:defRPr sz="1000"/>
            </a:lvl7pPr>
            <a:lvl8pPr marL="3527801" indent="0">
              <a:buNone/>
              <a:defRPr sz="1000"/>
            </a:lvl8pPr>
            <a:lvl9pPr marL="4031772" indent="0">
              <a:buNone/>
              <a:defRPr sz="10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070057-0EDE-45B5-B10C-84E0AC261080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4137" y="3946514"/>
            <a:ext cx="6148536" cy="1751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031" y="873562"/>
            <a:ext cx="2362156" cy="1394340"/>
          </a:xfrm>
        </p:spPr>
        <p:txBody>
          <a:bodyPr anchor="b">
            <a:normAutofit/>
          </a:bodyPr>
          <a:lstStyle>
            <a:lvl1pPr algn="l">
              <a:defRPr sz="2600" b="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151419" y="923961"/>
            <a:ext cx="6509180" cy="6063234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500"/>
            </a:lvl1pPr>
            <a:lvl2pPr marL="503972" indent="0">
              <a:buNone/>
              <a:defRPr sz="3100"/>
            </a:lvl2pPr>
            <a:lvl3pPr marL="1007943" indent="0">
              <a:buNone/>
              <a:defRPr sz="2600"/>
            </a:lvl3pPr>
            <a:lvl4pPr marL="1511915" indent="0">
              <a:buNone/>
              <a:defRPr sz="2200"/>
            </a:lvl4pPr>
            <a:lvl5pPr marL="2015886" indent="0">
              <a:buNone/>
              <a:defRPr sz="2200"/>
            </a:lvl5pPr>
            <a:lvl6pPr marL="2519858" indent="0">
              <a:buNone/>
              <a:defRPr sz="2200"/>
            </a:lvl6pPr>
            <a:lvl7pPr marL="3023829" indent="0">
              <a:buNone/>
              <a:defRPr sz="2200"/>
            </a:lvl7pPr>
            <a:lvl8pPr marL="3527801" indent="0">
              <a:buNone/>
              <a:defRPr sz="2200"/>
            </a:lvl8pPr>
            <a:lvl9pPr marL="4031772" indent="0">
              <a:buNone/>
              <a:defRPr sz="22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031" y="2351899"/>
            <a:ext cx="2358866" cy="4676919"/>
          </a:xfrm>
        </p:spPr>
        <p:txBody>
          <a:bodyPr/>
          <a:lstStyle>
            <a:lvl1pPr marL="0" indent="0">
              <a:buNone/>
              <a:defRPr sz="1500"/>
            </a:lvl1pPr>
            <a:lvl2pPr marL="503972" indent="0">
              <a:buNone/>
              <a:defRPr sz="1300"/>
            </a:lvl2pPr>
            <a:lvl3pPr marL="1007943" indent="0">
              <a:buNone/>
              <a:defRPr sz="1100"/>
            </a:lvl3pPr>
            <a:lvl4pPr marL="1511915" indent="0">
              <a:buNone/>
              <a:defRPr sz="1000"/>
            </a:lvl4pPr>
            <a:lvl5pPr marL="2015886" indent="0">
              <a:buNone/>
              <a:defRPr sz="1000"/>
            </a:lvl5pPr>
            <a:lvl6pPr marL="2519858" indent="0">
              <a:buNone/>
              <a:defRPr sz="1000"/>
            </a:lvl6pPr>
            <a:lvl7pPr marL="3023829" indent="0">
              <a:buNone/>
              <a:defRPr sz="1000"/>
            </a:lvl7pPr>
            <a:lvl8pPr marL="3527801" indent="0">
              <a:buNone/>
              <a:defRPr sz="1000"/>
            </a:lvl8pPr>
            <a:lvl9pPr marL="4031772" indent="0">
              <a:buNone/>
              <a:defRPr sz="10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598C7-1A8D-44C0-94EC-F63F56C1AD8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43376"/>
            <a:ext cx="10080625" cy="251989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4031" y="587975"/>
            <a:ext cx="9072563" cy="1091953"/>
          </a:xfrm>
          <a:prstGeom prst="rect">
            <a:avLst/>
          </a:prstGeom>
        </p:spPr>
        <p:txBody>
          <a:bodyPr vert="horz" lIns="100794" tIns="50397" rIns="100794" bIns="50397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031" y="1763924"/>
            <a:ext cx="9072563" cy="5375769"/>
          </a:xfrm>
          <a:prstGeom prst="rect">
            <a:avLst/>
          </a:prstGeom>
        </p:spPr>
        <p:txBody>
          <a:bodyPr vert="horz" lIns="100794" tIns="50397" rIns="100794" bIns="50397" rtlCol="0">
            <a:normAutofit/>
          </a:bodyPr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0080625" cy="40318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031" y="20159"/>
            <a:ext cx="3192198" cy="362864"/>
          </a:xfrm>
          <a:prstGeom prst="rect">
            <a:avLst/>
          </a:prstGeom>
        </p:spPr>
        <p:txBody>
          <a:bodyPr vert="horz" lIns="100794" tIns="50397" rIns="100794" bIns="50397" rtlCol="0" anchor="ctr"/>
          <a:lstStyle>
            <a:lvl1pPr algn="l">
              <a:defRPr sz="1300">
                <a:solidFill>
                  <a:srgbClr val="FFFFFF"/>
                </a:solidFill>
              </a:defRPr>
            </a:lvl1pPr>
          </a:lstStyle>
          <a:p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80235" y="20159"/>
            <a:ext cx="4536281" cy="362864"/>
          </a:xfrm>
          <a:prstGeom prst="rect">
            <a:avLst/>
          </a:prstGeom>
        </p:spPr>
        <p:txBody>
          <a:bodyPr vert="horz" lIns="100794" tIns="50397" rIns="100794" bIns="50397" rtlCol="0"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0521" y="20159"/>
            <a:ext cx="1176073" cy="362864"/>
          </a:xfrm>
          <a:prstGeom prst="rect">
            <a:avLst/>
          </a:prstGeom>
        </p:spPr>
        <p:txBody>
          <a:bodyPr vert="horz" lIns="100794" tIns="50397" rIns="100794" bIns="50397" rtlCol="0" anchor="ctr"/>
          <a:lstStyle>
            <a:lvl1pPr algn="l">
              <a:defRPr sz="1500" b="1">
                <a:solidFill>
                  <a:srgbClr val="FFFFFF"/>
                </a:solidFill>
              </a:defRPr>
            </a:lvl1pPr>
          </a:lstStyle>
          <a:p>
            <a:fld id="{71DB477C-1BA2-4679-A92B-391141BB1C34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l" defTabSz="1007943" rtl="0" eaLnBrk="1" latinLnBrk="0" hangingPunct="1">
        <a:spcBef>
          <a:spcPct val="0"/>
        </a:spcBef>
        <a:buNone/>
        <a:defRPr sz="4400" kern="1200" spc="-11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01589" indent="-201589" algn="l" defTabSz="1007943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indent="-201589" algn="l" defTabSz="1007943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806354" indent="-201589" algn="l" defTabSz="1007943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108737" indent="-201589" algn="l" defTabSz="1007943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10326" indent="-151191" algn="l" defTabSz="1007943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5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511915" indent="-201589" algn="l" defTabSz="1007943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713503" indent="-201589" algn="l" defTabSz="1007943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915092" indent="-201589" algn="l" defTabSz="1007943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116681" indent="-201589" algn="l" defTabSz="1007943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File:Use_case_restaurant_model.svg" TargetMode="External"/><Relationship Id="rId3" Type="http://schemas.openxmlformats.org/officeDocument/2006/relationships/tags" Target="../tags/tag36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.xml"/><Relationship Id="rId4" Type="http://schemas.openxmlformats.org/officeDocument/2006/relationships/tags" Target="../tags/tag3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485.xml"/><Relationship Id="rId2" Type="http://schemas.openxmlformats.org/officeDocument/2006/relationships/tags" Target="../tags/tag484.xml"/><Relationship Id="rId1" Type="http://schemas.openxmlformats.org/officeDocument/2006/relationships/tags" Target="../tags/tag483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6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tags" Target="../tags/tag4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88.xml"/><Relationship Id="rId1" Type="http://schemas.openxmlformats.org/officeDocument/2006/relationships/tags" Target="../tags/tag487.xml"/><Relationship Id="rId6" Type="http://schemas.openxmlformats.org/officeDocument/2006/relationships/tags" Target="../tags/tag492.xml"/><Relationship Id="rId5" Type="http://schemas.openxmlformats.org/officeDocument/2006/relationships/tags" Target="../tags/tag491.xml"/><Relationship Id="rId10" Type="http://schemas.openxmlformats.org/officeDocument/2006/relationships/image" Target="../media/image79.png"/><Relationship Id="rId4" Type="http://schemas.openxmlformats.org/officeDocument/2006/relationships/tags" Target="../tags/tag490.xml"/><Relationship Id="rId9" Type="http://schemas.openxmlformats.org/officeDocument/2006/relationships/image" Target="../media/image78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495.xml"/><Relationship Id="rId7" Type="http://schemas.openxmlformats.org/officeDocument/2006/relationships/image" Target="../media/image80.png"/><Relationship Id="rId2" Type="http://schemas.openxmlformats.org/officeDocument/2006/relationships/tags" Target="../tags/tag494.xml"/><Relationship Id="rId1" Type="http://schemas.openxmlformats.org/officeDocument/2006/relationships/tags" Target="../tags/tag493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49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499.xml"/><Relationship Id="rId2" Type="http://schemas.openxmlformats.org/officeDocument/2006/relationships/tags" Target="../tags/tag498.xml"/><Relationship Id="rId1" Type="http://schemas.openxmlformats.org/officeDocument/2006/relationships/tags" Target="../tags/tag497.x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0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tags" Target="../tags/tag503.xml"/><Relationship Id="rId7" Type="http://schemas.openxmlformats.org/officeDocument/2006/relationships/image" Target="../media/image81.png"/><Relationship Id="rId2" Type="http://schemas.openxmlformats.org/officeDocument/2006/relationships/tags" Target="../tags/tag502.xml"/><Relationship Id="rId1" Type="http://schemas.openxmlformats.org/officeDocument/2006/relationships/tags" Target="../tags/tag50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05.xml"/><Relationship Id="rId4" Type="http://schemas.openxmlformats.org/officeDocument/2006/relationships/tags" Target="../tags/tag50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508.xml"/><Relationship Id="rId2" Type="http://schemas.openxmlformats.org/officeDocument/2006/relationships/tags" Target="../tags/tag507.xml"/><Relationship Id="rId1" Type="http://schemas.openxmlformats.org/officeDocument/2006/relationships/tags" Target="../tags/tag506.x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9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512.xml"/><Relationship Id="rId2" Type="http://schemas.openxmlformats.org/officeDocument/2006/relationships/tags" Target="../tags/tag511.xml"/><Relationship Id="rId1" Type="http://schemas.openxmlformats.org/officeDocument/2006/relationships/tags" Target="../tags/tag510.x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513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516.xml"/><Relationship Id="rId2" Type="http://schemas.openxmlformats.org/officeDocument/2006/relationships/tags" Target="../tags/tag515.xml"/><Relationship Id="rId1" Type="http://schemas.openxmlformats.org/officeDocument/2006/relationships/tags" Target="../tags/tag514.xml"/><Relationship Id="rId6" Type="http://schemas.openxmlformats.org/officeDocument/2006/relationships/notesSlide" Target="../notesSlides/notesSlide8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17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tags" Target="../tags/tag525.xml"/><Relationship Id="rId3" Type="http://schemas.openxmlformats.org/officeDocument/2006/relationships/tags" Target="../tags/tag520.xml"/><Relationship Id="rId7" Type="http://schemas.openxmlformats.org/officeDocument/2006/relationships/tags" Target="../tags/tag524.xml"/><Relationship Id="rId12" Type="http://schemas.openxmlformats.org/officeDocument/2006/relationships/image" Target="../media/image84.png"/><Relationship Id="rId2" Type="http://schemas.openxmlformats.org/officeDocument/2006/relationships/tags" Target="../tags/tag519.xml"/><Relationship Id="rId1" Type="http://schemas.openxmlformats.org/officeDocument/2006/relationships/tags" Target="../tags/tag518.xml"/><Relationship Id="rId6" Type="http://schemas.openxmlformats.org/officeDocument/2006/relationships/tags" Target="../tags/tag523.xml"/><Relationship Id="rId11" Type="http://schemas.openxmlformats.org/officeDocument/2006/relationships/notesSlide" Target="../notesSlides/notesSlide82.xml"/><Relationship Id="rId5" Type="http://schemas.openxmlformats.org/officeDocument/2006/relationships/tags" Target="../tags/tag522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521.xml"/><Relationship Id="rId9" Type="http://schemas.openxmlformats.org/officeDocument/2006/relationships/tags" Target="../tags/tag52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529.xml"/><Relationship Id="rId7" Type="http://schemas.openxmlformats.org/officeDocument/2006/relationships/image" Target="../media/image85.png"/><Relationship Id="rId2" Type="http://schemas.openxmlformats.org/officeDocument/2006/relationships/tags" Target="../tags/tag528.xml"/><Relationship Id="rId1" Type="http://schemas.openxmlformats.org/officeDocument/2006/relationships/tags" Target="../tags/tag527.xml"/><Relationship Id="rId6" Type="http://schemas.openxmlformats.org/officeDocument/2006/relationships/notesSlide" Target="../notesSlides/notesSlide83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530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tags" Target="../tags/tag533.xml"/><Relationship Id="rId7" Type="http://schemas.openxmlformats.org/officeDocument/2006/relationships/notesSlide" Target="../notesSlides/notesSlide84.xml"/><Relationship Id="rId2" Type="http://schemas.openxmlformats.org/officeDocument/2006/relationships/tags" Target="../tags/tag532.xml"/><Relationship Id="rId1" Type="http://schemas.openxmlformats.org/officeDocument/2006/relationships/tags" Target="../tags/tag53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35.xml"/><Relationship Id="rId4" Type="http://schemas.openxmlformats.org/officeDocument/2006/relationships/tags" Target="../tags/tag534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tags" Target="../tags/tag538.xml"/><Relationship Id="rId7" Type="http://schemas.openxmlformats.org/officeDocument/2006/relationships/notesSlide" Target="../notesSlides/notesSlide85.xml"/><Relationship Id="rId2" Type="http://schemas.openxmlformats.org/officeDocument/2006/relationships/tags" Target="../tags/tag537.xml"/><Relationship Id="rId1" Type="http://schemas.openxmlformats.org/officeDocument/2006/relationships/tags" Target="../tags/tag53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0.xml"/><Relationship Id="rId4" Type="http://schemas.openxmlformats.org/officeDocument/2006/relationships/tags" Target="../tags/tag539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tags" Target="../tags/tag543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542.xml"/><Relationship Id="rId1" Type="http://schemas.openxmlformats.org/officeDocument/2006/relationships/tags" Target="../tags/tag54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5.xml"/><Relationship Id="rId4" Type="http://schemas.openxmlformats.org/officeDocument/2006/relationships/tags" Target="../tags/tag544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548.xml"/><Relationship Id="rId2" Type="http://schemas.openxmlformats.org/officeDocument/2006/relationships/tags" Target="../tags/tag547.xml"/><Relationship Id="rId1" Type="http://schemas.openxmlformats.org/officeDocument/2006/relationships/tags" Target="../tags/tag546.xml"/><Relationship Id="rId6" Type="http://schemas.openxmlformats.org/officeDocument/2006/relationships/notesSlide" Target="../notesSlides/notesSlide8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9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552.xml"/><Relationship Id="rId2" Type="http://schemas.openxmlformats.org/officeDocument/2006/relationships/tags" Target="../tags/tag551.xml"/><Relationship Id="rId1" Type="http://schemas.openxmlformats.org/officeDocument/2006/relationships/tags" Target="../tags/tag550.xml"/><Relationship Id="rId6" Type="http://schemas.openxmlformats.org/officeDocument/2006/relationships/image" Target="../media/image89.png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555.xml"/><Relationship Id="rId2" Type="http://schemas.openxmlformats.org/officeDocument/2006/relationships/tags" Target="../tags/tag554.xml"/><Relationship Id="rId1" Type="http://schemas.openxmlformats.org/officeDocument/2006/relationships/tags" Target="../tags/tag553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57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image" Target="../media/image5.png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65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64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7.xml"/><Relationship Id="rId4" Type="http://schemas.openxmlformats.org/officeDocument/2006/relationships/tags" Target="../tags/tag66.xml"/><Relationship Id="rId9" Type="http://schemas.openxmlformats.org/officeDocument/2006/relationships/image" Target="../media/image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3" Type="http://schemas.openxmlformats.org/officeDocument/2006/relationships/tags" Target="../tags/tag7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tags" Target="../tags/tag75.xml"/><Relationship Id="rId9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ml.org/" TargetMode="External"/><Relationship Id="rId3" Type="http://schemas.openxmlformats.org/officeDocument/2006/relationships/tags" Target="../tags/tag7.xml"/><Relationship Id="rId7" Type="http://schemas.openxmlformats.org/officeDocument/2006/relationships/hyperlink" Target="http://www.awprofessional.com/title/0321193687" TargetMode="Externa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tags" Target="../tags/tag8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6.xml"/><Relationship Id="rId4" Type="http://schemas.openxmlformats.org/officeDocument/2006/relationships/tags" Target="../tags/tag8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tags" Target="../tags/tag89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0.xml"/><Relationship Id="rId4" Type="http://schemas.openxmlformats.org/officeDocument/2006/relationships/tags" Target="../tags/tag9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5.xml"/><Relationship Id="rId4" Type="http://schemas.openxmlformats.org/officeDocument/2006/relationships/tags" Target="../tags/tag10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hyperlink" Target="http://blog.mountaingoatsoftware.com/a-sample-format-for-a-spreadsheet-based-product-backlog" TargetMode="External"/><Relationship Id="rId3" Type="http://schemas.openxmlformats.org/officeDocument/2006/relationships/tags" Target="../tags/tag112.xml"/><Relationship Id="rId7" Type="http://schemas.openxmlformats.org/officeDocument/2006/relationships/image" Target="../media/image10.jpeg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4.xml"/><Relationship Id="rId4" Type="http://schemas.openxmlformats.org/officeDocument/2006/relationships/tags" Target="../tags/tag1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25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142.xml"/><Relationship Id="rId13" Type="http://schemas.openxmlformats.org/officeDocument/2006/relationships/slideLayout" Target="../slideLayouts/slideLayout2.xml"/><Relationship Id="rId3" Type="http://schemas.openxmlformats.org/officeDocument/2006/relationships/tags" Target="../tags/tag137.xml"/><Relationship Id="rId7" Type="http://schemas.openxmlformats.org/officeDocument/2006/relationships/tags" Target="../tags/tag141.xml"/><Relationship Id="rId12" Type="http://schemas.openxmlformats.org/officeDocument/2006/relationships/tags" Target="../tags/tag146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6" Type="http://schemas.openxmlformats.org/officeDocument/2006/relationships/tags" Target="../tags/tag140.xml"/><Relationship Id="rId11" Type="http://schemas.openxmlformats.org/officeDocument/2006/relationships/tags" Target="../tags/tag145.xml"/><Relationship Id="rId5" Type="http://schemas.openxmlformats.org/officeDocument/2006/relationships/tags" Target="../tags/tag139.xml"/><Relationship Id="rId15" Type="http://schemas.openxmlformats.org/officeDocument/2006/relationships/image" Target="../media/image11.jpeg"/><Relationship Id="rId10" Type="http://schemas.openxmlformats.org/officeDocument/2006/relationships/tags" Target="../tags/tag144.xml"/><Relationship Id="rId4" Type="http://schemas.openxmlformats.org/officeDocument/2006/relationships/tags" Target="../tags/tag138.xml"/><Relationship Id="rId9" Type="http://schemas.openxmlformats.org/officeDocument/2006/relationships/tags" Target="../tags/tag143.xml"/><Relationship Id="rId14" Type="http://schemas.openxmlformats.org/officeDocument/2006/relationships/notesSlide" Target="../notesSlides/notesSlide29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3" Type="http://schemas.openxmlformats.org/officeDocument/2006/relationships/tags" Target="../tags/tag14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8.xml"/><Relationship Id="rId1" Type="http://schemas.openxmlformats.org/officeDocument/2006/relationships/tags" Target="../tags/tag147.xml"/><Relationship Id="rId6" Type="http://schemas.openxmlformats.org/officeDocument/2006/relationships/tags" Target="../tags/tag152.xml"/><Relationship Id="rId5" Type="http://schemas.openxmlformats.org/officeDocument/2006/relationships/tags" Target="../tags/tag151.xml"/><Relationship Id="rId4" Type="http://schemas.openxmlformats.org/officeDocument/2006/relationships/tags" Target="../tags/tag150.xml"/><Relationship Id="rId9" Type="http://schemas.openxmlformats.org/officeDocument/2006/relationships/image" Target="../media/image12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tags" Target="../tags/tag155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7.xml"/><Relationship Id="rId4" Type="http://schemas.openxmlformats.org/officeDocument/2006/relationships/tags" Target="../tags/tag15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tags" Target="../tags/tag158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64.xml"/><Relationship Id="rId2" Type="http://schemas.openxmlformats.org/officeDocument/2006/relationships/tags" Target="../tags/tag163.xml"/><Relationship Id="rId1" Type="http://schemas.openxmlformats.org/officeDocument/2006/relationships/tags" Target="../tags/tag1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5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tags" Target="../tags/tag168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0.xml"/><Relationship Id="rId4" Type="http://schemas.openxmlformats.org/officeDocument/2006/relationships/tags" Target="../tags/tag169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173.xml"/><Relationship Id="rId7" Type="http://schemas.openxmlformats.org/officeDocument/2006/relationships/image" Target="../media/image15.png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5.xml"/><Relationship Id="rId4" Type="http://schemas.openxmlformats.org/officeDocument/2006/relationships/tags" Target="../tags/tag17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2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tags" Target="../tags/tag17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tags" Target="../tags/tag181.xml"/><Relationship Id="rId5" Type="http://schemas.openxmlformats.org/officeDocument/2006/relationships/tags" Target="../tags/tag180.xml"/><Relationship Id="rId4" Type="http://schemas.openxmlformats.org/officeDocument/2006/relationships/tags" Target="../tags/tag179.xml"/><Relationship Id="rId9" Type="http://schemas.openxmlformats.org/officeDocument/2006/relationships/image" Target="../media/image1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tags" Target="../tags/tag187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9.xml"/><Relationship Id="rId4" Type="http://schemas.openxmlformats.org/officeDocument/2006/relationships/tags" Target="../tags/tag188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197.xml"/><Relationship Id="rId13" Type="http://schemas.openxmlformats.org/officeDocument/2006/relationships/image" Target="../media/image19.jpeg"/><Relationship Id="rId3" Type="http://schemas.openxmlformats.org/officeDocument/2006/relationships/tags" Target="../tags/tag192.xml"/><Relationship Id="rId7" Type="http://schemas.openxmlformats.org/officeDocument/2006/relationships/tags" Target="../tags/tag196.xml"/><Relationship Id="rId12" Type="http://schemas.openxmlformats.org/officeDocument/2006/relationships/notesSlide" Target="../notesSlides/notesSlide35.xml"/><Relationship Id="rId2" Type="http://schemas.openxmlformats.org/officeDocument/2006/relationships/tags" Target="../tags/tag191.xml"/><Relationship Id="rId1" Type="http://schemas.openxmlformats.org/officeDocument/2006/relationships/tags" Target="../tags/tag190.xml"/><Relationship Id="rId6" Type="http://schemas.openxmlformats.org/officeDocument/2006/relationships/tags" Target="../tags/tag195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94.xml"/><Relationship Id="rId10" Type="http://schemas.openxmlformats.org/officeDocument/2006/relationships/tags" Target="../tags/tag199.xml"/><Relationship Id="rId4" Type="http://schemas.openxmlformats.org/officeDocument/2006/relationships/tags" Target="../tags/tag193.xml"/><Relationship Id="rId9" Type="http://schemas.openxmlformats.org/officeDocument/2006/relationships/tags" Target="../tags/tag198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tags" Target="../tags/tag202.xml"/><Relationship Id="rId7" Type="http://schemas.openxmlformats.org/officeDocument/2006/relationships/notesSlide" Target="../notesSlides/notesSlide36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4.xml"/><Relationship Id="rId4" Type="http://schemas.openxmlformats.org/officeDocument/2006/relationships/tags" Target="../tags/tag203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tags" Target="../tags/tag207.xml"/><Relationship Id="rId7" Type="http://schemas.openxmlformats.org/officeDocument/2006/relationships/notesSlide" Target="../notesSlides/notesSlide37.xml"/><Relationship Id="rId2" Type="http://schemas.openxmlformats.org/officeDocument/2006/relationships/tags" Target="../tags/tag206.xml"/><Relationship Id="rId1" Type="http://schemas.openxmlformats.org/officeDocument/2006/relationships/tags" Target="../tags/tag20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9.xml"/><Relationship Id="rId4" Type="http://schemas.openxmlformats.org/officeDocument/2006/relationships/tags" Target="../tags/tag208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212.xml"/><Relationship Id="rId7" Type="http://schemas.openxmlformats.org/officeDocument/2006/relationships/notesSlide" Target="../notesSlides/notesSlide38.xml"/><Relationship Id="rId2" Type="http://schemas.openxmlformats.org/officeDocument/2006/relationships/tags" Target="../tags/tag211.xml"/><Relationship Id="rId1" Type="http://schemas.openxmlformats.org/officeDocument/2006/relationships/tags" Target="../tags/tag21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4.xml"/><Relationship Id="rId4" Type="http://schemas.openxmlformats.org/officeDocument/2006/relationships/tags" Target="../tags/tag213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tags" Target="../tags/tag217.xml"/><Relationship Id="rId7" Type="http://schemas.openxmlformats.org/officeDocument/2006/relationships/notesSlide" Target="../notesSlides/notesSlide39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9.xml"/><Relationship Id="rId4" Type="http://schemas.openxmlformats.org/officeDocument/2006/relationships/tags" Target="../tags/tag218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tags" Target="../tags/tag222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221.xml"/><Relationship Id="rId1" Type="http://schemas.openxmlformats.org/officeDocument/2006/relationships/tags" Target="../tags/tag22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4.xml"/><Relationship Id="rId4" Type="http://schemas.openxmlformats.org/officeDocument/2006/relationships/tags" Target="../tags/tag22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7" Type="http://schemas.openxmlformats.org/officeDocument/2006/relationships/image" Target="../media/image25.png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7" Type="http://schemas.openxmlformats.org/officeDocument/2006/relationships/hyperlink" Target="http://www.omg.org/" TargetMode="Externa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tags" Target="../tags/tag231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3.xml"/><Relationship Id="rId4" Type="http://schemas.openxmlformats.org/officeDocument/2006/relationships/tags" Target="../tags/tag23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tags" Target="../tags/tag241.xml"/><Relationship Id="rId13" Type="http://schemas.openxmlformats.org/officeDocument/2006/relationships/image" Target="../media/image27.jpeg"/><Relationship Id="rId3" Type="http://schemas.openxmlformats.org/officeDocument/2006/relationships/tags" Target="../tags/tag236.xml"/><Relationship Id="rId7" Type="http://schemas.openxmlformats.org/officeDocument/2006/relationships/tags" Target="../tags/tag240.xml"/><Relationship Id="rId12" Type="http://schemas.openxmlformats.org/officeDocument/2006/relationships/notesSlide" Target="../notesSlides/notesSlide43.xml"/><Relationship Id="rId2" Type="http://schemas.openxmlformats.org/officeDocument/2006/relationships/tags" Target="../tags/tag235.xml"/><Relationship Id="rId1" Type="http://schemas.openxmlformats.org/officeDocument/2006/relationships/tags" Target="../tags/tag234.xml"/><Relationship Id="rId6" Type="http://schemas.openxmlformats.org/officeDocument/2006/relationships/tags" Target="../tags/tag239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238.xml"/><Relationship Id="rId10" Type="http://schemas.openxmlformats.org/officeDocument/2006/relationships/tags" Target="../tags/tag243.xml"/><Relationship Id="rId4" Type="http://schemas.openxmlformats.org/officeDocument/2006/relationships/tags" Target="../tags/tag237.xml"/><Relationship Id="rId9" Type="http://schemas.openxmlformats.org/officeDocument/2006/relationships/tags" Target="../tags/tag24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tags" Target="../tags/tag251.xml"/><Relationship Id="rId13" Type="http://schemas.openxmlformats.org/officeDocument/2006/relationships/image" Target="../media/image28.jpeg"/><Relationship Id="rId3" Type="http://schemas.openxmlformats.org/officeDocument/2006/relationships/tags" Target="../tags/tag246.xml"/><Relationship Id="rId7" Type="http://schemas.openxmlformats.org/officeDocument/2006/relationships/tags" Target="../tags/tag250.xml"/><Relationship Id="rId12" Type="http://schemas.openxmlformats.org/officeDocument/2006/relationships/notesSlide" Target="../notesSlides/notesSlide44.xml"/><Relationship Id="rId2" Type="http://schemas.openxmlformats.org/officeDocument/2006/relationships/tags" Target="../tags/tag245.xml"/><Relationship Id="rId1" Type="http://schemas.openxmlformats.org/officeDocument/2006/relationships/tags" Target="../tags/tag244.xml"/><Relationship Id="rId6" Type="http://schemas.openxmlformats.org/officeDocument/2006/relationships/tags" Target="../tags/tag249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248.xml"/><Relationship Id="rId10" Type="http://schemas.openxmlformats.org/officeDocument/2006/relationships/tags" Target="../tags/tag253.xml"/><Relationship Id="rId4" Type="http://schemas.openxmlformats.org/officeDocument/2006/relationships/tags" Target="../tags/tag247.xml"/><Relationship Id="rId9" Type="http://schemas.openxmlformats.org/officeDocument/2006/relationships/tags" Target="../tags/tag252.xml"/><Relationship Id="rId14" Type="http://schemas.openxmlformats.org/officeDocument/2006/relationships/image" Target="../media/image29.jpe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tags" Target="../tags/tag256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255.xml"/><Relationship Id="rId1" Type="http://schemas.openxmlformats.org/officeDocument/2006/relationships/tags" Target="../tags/tag25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8.xml"/><Relationship Id="rId4" Type="http://schemas.openxmlformats.org/officeDocument/2006/relationships/tags" Target="../tags/tag257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tags" Target="../tags/tag261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3.xml"/><Relationship Id="rId4" Type="http://schemas.openxmlformats.org/officeDocument/2006/relationships/tags" Target="../tags/tag26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tags" Target="../tags/tag266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265.xml"/><Relationship Id="rId1" Type="http://schemas.openxmlformats.org/officeDocument/2006/relationships/tags" Target="../tags/tag26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8.xml"/><Relationship Id="rId4" Type="http://schemas.openxmlformats.org/officeDocument/2006/relationships/tags" Target="../tags/tag26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7" Type="http://schemas.openxmlformats.org/officeDocument/2006/relationships/image" Target="../media/image33.png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275.xml"/><Relationship Id="rId2" Type="http://schemas.openxmlformats.org/officeDocument/2006/relationships/tags" Target="../tags/tag274.xml"/><Relationship Id="rId1" Type="http://schemas.openxmlformats.org/officeDocument/2006/relationships/tags" Target="../tags/tag273.x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279.xml"/><Relationship Id="rId2" Type="http://schemas.openxmlformats.org/officeDocument/2006/relationships/tags" Target="../tags/tag278.xml"/><Relationship Id="rId1" Type="http://schemas.openxmlformats.org/officeDocument/2006/relationships/tags" Target="../tags/tag277.x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8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283.xml"/><Relationship Id="rId2" Type="http://schemas.openxmlformats.org/officeDocument/2006/relationships/tags" Target="../tags/tag282.xml"/><Relationship Id="rId1" Type="http://schemas.openxmlformats.org/officeDocument/2006/relationships/tags" Target="../tags/tag281.x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" Type="http://schemas.openxmlformats.org/officeDocument/2006/relationships/tags" Target="../tags/tag285.x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8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tags" Target="../tags/tag296.xml"/><Relationship Id="rId3" Type="http://schemas.openxmlformats.org/officeDocument/2006/relationships/tags" Target="../tags/tag291.xml"/><Relationship Id="rId7" Type="http://schemas.openxmlformats.org/officeDocument/2006/relationships/tags" Target="../tags/tag295.xml"/><Relationship Id="rId2" Type="http://schemas.openxmlformats.org/officeDocument/2006/relationships/tags" Target="../tags/tag290.xml"/><Relationship Id="rId1" Type="http://schemas.openxmlformats.org/officeDocument/2006/relationships/tags" Target="../tags/tag289.xml"/><Relationship Id="rId6" Type="http://schemas.openxmlformats.org/officeDocument/2006/relationships/tags" Target="../tags/tag294.xml"/><Relationship Id="rId11" Type="http://schemas.openxmlformats.org/officeDocument/2006/relationships/image" Target="../media/image34.jpeg"/><Relationship Id="rId5" Type="http://schemas.openxmlformats.org/officeDocument/2006/relationships/tags" Target="../tags/tag293.xml"/><Relationship Id="rId10" Type="http://schemas.openxmlformats.org/officeDocument/2006/relationships/notesSlide" Target="../notesSlides/notesSlide53.xml"/><Relationship Id="rId4" Type="http://schemas.openxmlformats.org/officeDocument/2006/relationships/tags" Target="../tags/tag292.xml"/><Relationship Id="rId9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tags" Target="../tags/tag304.xml"/><Relationship Id="rId13" Type="http://schemas.openxmlformats.org/officeDocument/2006/relationships/image" Target="../media/image35.jpeg"/><Relationship Id="rId3" Type="http://schemas.openxmlformats.org/officeDocument/2006/relationships/tags" Target="../tags/tag299.xml"/><Relationship Id="rId7" Type="http://schemas.openxmlformats.org/officeDocument/2006/relationships/tags" Target="../tags/tag303.xml"/><Relationship Id="rId12" Type="http://schemas.openxmlformats.org/officeDocument/2006/relationships/notesSlide" Target="../notesSlides/notesSlide54.xml"/><Relationship Id="rId2" Type="http://schemas.openxmlformats.org/officeDocument/2006/relationships/tags" Target="../tags/tag298.xml"/><Relationship Id="rId1" Type="http://schemas.openxmlformats.org/officeDocument/2006/relationships/tags" Target="../tags/tag297.xml"/><Relationship Id="rId6" Type="http://schemas.openxmlformats.org/officeDocument/2006/relationships/tags" Target="../tags/tag302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301.xml"/><Relationship Id="rId10" Type="http://schemas.openxmlformats.org/officeDocument/2006/relationships/tags" Target="../tags/tag306.xml"/><Relationship Id="rId4" Type="http://schemas.openxmlformats.org/officeDocument/2006/relationships/tags" Target="../tags/tag300.xml"/><Relationship Id="rId9" Type="http://schemas.openxmlformats.org/officeDocument/2006/relationships/tags" Target="../tags/tag305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tags" Target="../tags/tag309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308.xml"/><Relationship Id="rId1" Type="http://schemas.openxmlformats.org/officeDocument/2006/relationships/tags" Target="../tags/tag3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1.xml"/><Relationship Id="rId4" Type="http://schemas.openxmlformats.org/officeDocument/2006/relationships/tags" Target="../tags/tag310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tags" Target="../tags/tag319.xml"/><Relationship Id="rId3" Type="http://schemas.openxmlformats.org/officeDocument/2006/relationships/tags" Target="../tags/tag314.xml"/><Relationship Id="rId7" Type="http://schemas.openxmlformats.org/officeDocument/2006/relationships/tags" Target="../tags/tag318.xml"/><Relationship Id="rId2" Type="http://schemas.openxmlformats.org/officeDocument/2006/relationships/tags" Target="../tags/tag313.xml"/><Relationship Id="rId1" Type="http://schemas.openxmlformats.org/officeDocument/2006/relationships/tags" Target="../tags/tag312.xml"/><Relationship Id="rId6" Type="http://schemas.openxmlformats.org/officeDocument/2006/relationships/tags" Target="../tags/tag317.xml"/><Relationship Id="rId11" Type="http://schemas.openxmlformats.org/officeDocument/2006/relationships/image" Target="../media/image37.jpeg"/><Relationship Id="rId5" Type="http://schemas.openxmlformats.org/officeDocument/2006/relationships/tags" Target="../tags/tag316.xml"/><Relationship Id="rId10" Type="http://schemas.openxmlformats.org/officeDocument/2006/relationships/notesSlide" Target="../notesSlides/notesSlide56.xml"/><Relationship Id="rId4" Type="http://schemas.openxmlformats.org/officeDocument/2006/relationships/tags" Target="../tags/tag315.xml"/><Relationship Id="rId9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7" Type="http://schemas.openxmlformats.org/officeDocument/2006/relationships/image" Target="../media/image38.jpeg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7" Type="http://schemas.openxmlformats.org/officeDocument/2006/relationships/image" Target="../media/image39.jpeg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7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tags" Target="../tags/tag335.xml"/><Relationship Id="rId13" Type="http://schemas.openxmlformats.org/officeDocument/2006/relationships/image" Target="../media/image40.jpeg"/><Relationship Id="rId3" Type="http://schemas.openxmlformats.org/officeDocument/2006/relationships/tags" Target="../tags/tag330.xml"/><Relationship Id="rId7" Type="http://schemas.openxmlformats.org/officeDocument/2006/relationships/tags" Target="../tags/tag334.xml"/><Relationship Id="rId12" Type="http://schemas.openxmlformats.org/officeDocument/2006/relationships/notesSlide" Target="../notesSlides/notesSlide59.xml"/><Relationship Id="rId2" Type="http://schemas.openxmlformats.org/officeDocument/2006/relationships/tags" Target="../tags/tag329.xml"/><Relationship Id="rId1" Type="http://schemas.openxmlformats.org/officeDocument/2006/relationships/tags" Target="../tags/tag328.xml"/><Relationship Id="rId6" Type="http://schemas.openxmlformats.org/officeDocument/2006/relationships/tags" Target="../tags/tag333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332.xml"/><Relationship Id="rId10" Type="http://schemas.openxmlformats.org/officeDocument/2006/relationships/tags" Target="../tags/tag337.xml"/><Relationship Id="rId4" Type="http://schemas.openxmlformats.org/officeDocument/2006/relationships/tags" Target="../tags/tag331.xml"/><Relationship Id="rId9" Type="http://schemas.openxmlformats.org/officeDocument/2006/relationships/tags" Target="../tags/tag336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3" Type="http://schemas.openxmlformats.org/officeDocument/2006/relationships/tags" Target="../tags/tag34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6" Type="http://schemas.openxmlformats.org/officeDocument/2006/relationships/tags" Target="../tags/tag343.xml"/><Relationship Id="rId5" Type="http://schemas.openxmlformats.org/officeDocument/2006/relationships/tags" Target="../tags/tag342.xml"/><Relationship Id="rId4" Type="http://schemas.openxmlformats.org/officeDocument/2006/relationships/tags" Target="../tags/tag341.xml"/><Relationship Id="rId9" Type="http://schemas.openxmlformats.org/officeDocument/2006/relationships/image" Target="../media/image41.jpe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tags" Target="../tags/tag346.xml"/><Relationship Id="rId7" Type="http://schemas.openxmlformats.org/officeDocument/2006/relationships/notesSlide" Target="../notesSlides/notesSlide61.xml"/><Relationship Id="rId2" Type="http://schemas.openxmlformats.org/officeDocument/2006/relationships/tags" Target="../tags/tag345.xml"/><Relationship Id="rId1" Type="http://schemas.openxmlformats.org/officeDocument/2006/relationships/tags" Target="../tags/tag34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8.xml"/><Relationship Id="rId4" Type="http://schemas.openxmlformats.org/officeDocument/2006/relationships/tags" Target="../tags/tag34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351.xml"/><Relationship Id="rId2" Type="http://schemas.openxmlformats.org/officeDocument/2006/relationships/tags" Target="../tags/tag350.xml"/><Relationship Id="rId1" Type="http://schemas.openxmlformats.org/officeDocument/2006/relationships/tags" Target="../tags/tag349.xml"/><Relationship Id="rId6" Type="http://schemas.openxmlformats.org/officeDocument/2006/relationships/image" Target="../media/image43.png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354.xml"/><Relationship Id="rId2" Type="http://schemas.openxmlformats.org/officeDocument/2006/relationships/tags" Target="../tags/tag353.xml"/><Relationship Id="rId1" Type="http://schemas.openxmlformats.org/officeDocument/2006/relationships/tags" Target="../tags/tag352.xml"/><Relationship Id="rId6" Type="http://schemas.openxmlformats.org/officeDocument/2006/relationships/image" Target="../media/image44.png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357.xml"/><Relationship Id="rId2" Type="http://schemas.openxmlformats.org/officeDocument/2006/relationships/tags" Target="../tags/tag356.xml"/><Relationship Id="rId1" Type="http://schemas.openxmlformats.org/officeDocument/2006/relationships/tags" Target="../tags/tag355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361.xml"/><Relationship Id="rId2" Type="http://schemas.openxmlformats.org/officeDocument/2006/relationships/tags" Target="../tags/tag360.xml"/><Relationship Id="rId1" Type="http://schemas.openxmlformats.org/officeDocument/2006/relationships/tags" Target="../tags/tag359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365.xml"/><Relationship Id="rId2" Type="http://schemas.openxmlformats.org/officeDocument/2006/relationships/tags" Target="../tags/tag364.xml"/><Relationship Id="rId1" Type="http://schemas.openxmlformats.org/officeDocument/2006/relationships/tags" Target="../tags/tag363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6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tags" Target="../tags/tag369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71.xml"/><Relationship Id="rId4" Type="http://schemas.openxmlformats.org/officeDocument/2006/relationships/tags" Target="../tags/tag37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374.xml"/><Relationship Id="rId2" Type="http://schemas.openxmlformats.org/officeDocument/2006/relationships/tags" Target="../tags/tag373.xml"/><Relationship Id="rId1" Type="http://schemas.openxmlformats.org/officeDocument/2006/relationships/tags" Target="../tags/tag372.xml"/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378.xml"/><Relationship Id="rId2" Type="http://schemas.openxmlformats.org/officeDocument/2006/relationships/tags" Target="../tags/tag377.xml"/><Relationship Id="rId1" Type="http://schemas.openxmlformats.org/officeDocument/2006/relationships/tags" Target="../tags/tag376.xml"/><Relationship Id="rId6" Type="http://schemas.openxmlformats.org/officeDocument/2006/relationships/hyperlink" Target="http://www.agilemodeling.com/style/collaborationDiagram.htm" TargetMode="Externa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9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382.xml"/><Relationship Id="rId2" Type="http://schemas.openxmlformats.org/officeDocument/2006/relationships/tags" Target="../tags/tag381.xml"/><Relationship Id="rId1" Type="http://schemas.openxmlformats.org/officeDocument/2006/relationships/tags" Target="../tags/tag380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83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386.xml"/><Relationship Id="rId2" Type="http://schemas.openxmlformats.org/officeDocument/2006/relationships/tags" Target="../tags/tag385.xml"/><Relationship Id="rId1" Type="http://schemas.openxmlformats.org/officeDocument/2006/relationships/tags" Target="../tags/tag384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390.xml"/><Relationship Id="rId2" Type="http://schemas.openxmlformats.org/officeDocument/2006/relationships/tags" Target="../tags/tag389.xml"/><Relationship Id="rId1" Type="http://schemas.openxmlformats.org/officeDocument/2006/relationships/tags" Target="../tags/tag388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tags" Target="../tags/tag393.xml"/><Relationship Id="rId7" Type="http://schemas.openxmlformats.org/officeDocument/2006/relationships/image" Target="../media/image46.png"/><Relationship Id="rId2" Type="http://schemas.openxmlformats.org/officeDocument/2006/relationships/tags" Target="../tags/tag392.xml"/><Relationship Id="rId1" Type="http://schemas.openxmlformats.org/officeDocument/2006/relationships/tags" Target="../tags/tag39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5.xml"/><Relationship Id="rId4" Type="http://schemas.openxmlformats.org/officeDocument/2006/relationships/tags" Target="../tags/tag394.xml"/><Relationship Id="rId9" Type="http://schemas.openxmlformats.org/officeDocument/2006/relationships/image" Target="../media/image48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tags" Target="../tags/tag398.xml"/><Relationship Id="rId7" Type="http://schemas.openxmlformats.org/officeDocument/2006/relationships/image" Target="../media/image49.png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0.xml"/><Relationship Id="rId4" Type="http://schemas.openxmlformats.org/officeDocument/2006/relationships/tags" Target="../tags/tag399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tags" Target="../tags/tag408.xml"/><Relationship Id="rId13" Type="http://schemas.openxmlformats.org/officeDocument/2006/relationships/image" Target="../media/image53.png"/><Relationship Id="rId3" Type="http://schemas.openxmlformats.org/officeDocument/2006/relationships/tags" Target="../tags/tag403.xml"/><Relationship Id="rId7" Type="http://schemas.openxmlformats.org/officeDocument/2006/relationships/tags" Target="../tags/tag407.xml"/><Relationship Id="rId12" Type="http://schemas.openxmlformats.org/officeDocument/2006/relationships/image" Target="../media/image52.png"/><Relationship Id="rId2" Type="http://schemas.openxmlformats.org/officeDocument/2006/relationships/tags" Target="../tags/tag402.xml"/><Relationship Id="rId16" Type="http://schemas.openxmlformats.org/officeDocument/2006/relationships/image" Target="../media/image56.png"/><Relationship Id="rId1" Type="http://schemas.openxmlformats.org/officeDocument/2006/relationships/tags" Target="../tags/tag401.xml"/><Relationship Id="rId6" Type="http://schemas.openxmlformats.org/officeDocument/2006/relationships/tags" Target="../tags/tag406.xml"/><Relationship Id="rId11" Type="http://schemas.openxmlformats.org/officeDocument/2006/relationships/image" Target="../media/image51.png"/><Relationship Id="rId5" Type="http://schemas.openxmlformats.org/officeDocument/2006/relationships/tags" Target="../tags/tag405.xml"/><Relationship Id="rId15" Type="http://schemas.openxmlformats.org/officeDocument/2006/relationships/image" Target="../media/image55.png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404.xml"/><Relationship Id="rId9" Type="http://schemas.openxmlformats.org/officeDocument/2006/relationships/tags" Target="../tags/tag409.xml"/><Relationship Id="rId14" Type="http://schemas.openxmlformats.org/officeDocument/2006/relationships/image" Target="../media/image54.pn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tags" Target="../tags/tag412.xml"/><Relationship Id="rId7" Type="http://schemas.openxmlformats.org/officeDocument/2006/relationships/image" Target="../media/image57.png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4.xml"/><Relationship Id="rId4" Type="http://schemas.openxmlformats.org/officeDocument/2006/relationships/tags" Target="../tags/tag413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tags" Target="../tags/tag417.xml"/><Relationship Id="rId7" Type="http://schemas.openxmlformats.org/officeDocument/2006/relationships/image" Target="../media/image59.png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9.xml"/><Relationship Id="rId4" Type="http://schemas.openxmlformats.org/officeDocument/2006/relationships/tags" Target="../tags/tag418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tags" Target="../tags/tag422.xml"/><Relationship Id="rId7" Type="http://schemas.openxmlformats.org/officeDocument/2006/relationships/image" Target="../media/image61.png"/><Relationship Id="rId2" Type="http://schemas.openxmlformats.org/officeDocument/2006/relationships/tags" Target="../tags/tag421.xml"/><Relationship Id="rId1" Type="http://schemas.openxmlformats.org/officeDocument/2006/relationships/tags" Target="../tags/tag42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24.xml"/><Relationship Id="rId4" Type="http://schemas.openxmlformats.org/officeDocument/2006/relationships/tags" Target="../tags/tag423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427.xml"/><Relationship Id="rId7" Type="http://schemas.openxmlformats.org/officeDocument/2006/relationships/image" Target="../media/image63.png"/><Relationship Id="rId2" Type="http://schemas.openxmlformats.org/officeDocument/2006/relationships/tags" Target="../tags/tag426.xml"/><Relationship Id="rId1" Type="http://schemas.openxmlformats.org/officeDocument/2006/relationships/tags" Target="../tags/tag42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29.xml"/><Relationship Id="rId4" Type="http://schemas.openxmlformats.org/officeDocument/2006/relationships/tags" Target="../tags/tag428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tags" Target="../tags/tag432.xml"/><Relationship Id="rId7" Type="http://schemas.openxmlformats.org/officeDocument/2006/relationships/notesSlide" Target="../notesSlides/notesSlide71.xml"/><Relationship Id="rId2" Type="http://schemas.openxmlformats.org/officeDocument/2006/relationships/tags" Target="../tags/tag431.xml"/><Relationship Id="rId1" Type="http://schemas.openxmlformats.org/officeDocument/2006/relationships/tags" Target="../tags/tag43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34.xml"/><Relationship Id="rId4" Type="http://schemas.openxmlformats.org/officeDocument/2006/relationships/tags" Target="../tags/tag433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tags" Target="../tags/tag437.xml"/><Relationship Id="rId7" Type="http://schemas.openxmlformats.org/officeDocument/2006/relationships/notesSlide" Target="../notesSlides/notesSlide72.xml"/><Relationship Id="rId2" Type="http://schemas.openxmlformats.org/officeDocument/2006/relationships/tags" Target="../tags/tag436.xml"/><Relationship Id="rId1" Type="http://schemas.openxmlformats.org/officeDocument/2006/relationships/tags" Target="../tags/tag43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39.xml"/><Relationship Id="rId4" Type="http://schemas.openxmlformats.org/officeDocument/2006/relationships/tags" Target="../tags/tag43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442.xml"/><Relationship Id="rId2" Type="http://schemas.openxmlformats.org/officeDocument/2006/relationships/tags" Target="../tags/tag441.xml"/><Relationship Id="rId1" Type="http://schemas.openxmlformats.org/officeDocument/2006/relationships/tags" Target="../tags/tag440.xml"/><Relationship Id="rId6" Type="http://schemas.openxmlformats.org/officeDocument/2006/relationships/image" Target="../media/image67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446.xml"/><Relationship Id="rId2" Type="http://schemas.openxmlformats.org/officeDocument/2006/relationships/tags" Target="../tags/tag445.xml"/><Relationship Id="rId1" Type="http://schemas.openxmlformats.org/officeDocument/2006/relationships/tags" Target="../tags/tag444.xml"/><Relationship Id="rId6" Type="http://schemas.openxmlformats.org/officeDocument/2006/relationships/image" Target="../media/image68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450.xml"/><Relationship Id="rId2" Type="http://schemas.openxmlformats.org/officeDocument/2006/relationships/tags" Target="../tags/tag449.xml"/><Relationship Id="rId1" Type="http://schemas.openxmlformats.org/officeDocument/2006/relationships/tags" Target="../tags/tag448.xml"/><Relationship Id="rId6" Type="http://schemas.openxmlformats.org/officeDocument/2006/relationships/image" Target="../media/image69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454.xml"/><Relationship Id="rId2" Type="http://schemas.openxmlformats.org/officeDocument/2006/relationships/tags" Target="../tags/tag453.xml"/><Relationship Id="rId1" Type="http://schemas.openxmlformats.org/officeDocument/2006/relationships/tags" Target="../tags/tag452.xml"/><Relationship Id="rId6" Type="http://schemas.openxmlformats.org/officeDocument/2006/relationships/image" Target="../media/image70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5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458.xml"/><Relationship Id="rId2" Type="http://schemas.openxmlformats.org/officeDocument/2006/relationships/tags" Target="../tags/tag457.xml"/><Relationship Id="rId1" Type="http://schemas.openxmlformats.org/officeDocument/2006/relationships/tags" Target="../tags/tag456.xml"/><Relationship Id="rId4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461.xml"/><Relationship Id="rId2" Type="http://schemas.openxmlformats.org/officeDocument/2006/relationships/tags" Target="../tags/tag460.xml"/><Relationship Id="rId1" Type="http://schemas.openxmlformats.org/officeDocument/2006/relationships/tags" Target="../tags/tag459.xml"/><Relationship Id="rId6" Type="http://schemas.openxmlformats.org/officeDocument/2006/relationships/notesSlide" Target="../notesSlides/notesSlide7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46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465.xml"/><Relationship Id="rId2" Type="http://schemas.openxmlformats.org/officeDocument/2006/relationships/tags" Target="../tags/tag464.xml"/><Relationship Id="rId1" Type="http://schemas.openxmlformats.org/officeDocument/2006/relationships/tags" Target="../tags/tag463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469.xml"/><Relationship Id="rId2" Type="http://schemas.openxmlformats.org/officeDocument/2006/relationships/tags" Target="../tags/tag468.xml"/><Relationship Id="rId1" Type="http://schemas.openxmlformats.org/officeDocument/2006/relationships/tags" Target="../tags/tag467.x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0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tags" Target="../tags/tag47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72.xml"/><Relationship Id="rId1" Type="http://schemas.openxmlformats.org/officeDocument/2006/relationships/tags" Target="../tags/tag471.xml"/><Relationship Id="rId6" Type="http://schemas.openxmlformats.org/officeDocument/2006/relationships/tags" Target="../tags/tag476.xml"/><Relationship Id="rId5" Type="http://schemas.openxmlformats.org/officeDocument/2006/relationships/tags" Target="../tags/tag475.xml"/><Relationship Id="rId10" Type="http://schemas.openxmlformats.org/officeDocument/2006/relationships/image" Target="../media/image73.png"/><Relationship Id="rId4" Type="http://schemas.openxmlformats.org/officeDocument/2006/relationships/tags" Target="../tags/tag474.xml"/><Relationship Id="rId9" Type="http://schemas.openxmlformats.org/officeDocument/2006/relationships/image" Target="../media/image72.png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tags" Target="../tags/tag47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78.xml"/><Relationship Id="rId1" Type="http://schemas.openxmlformats.org/officeDocument/2006/relationships/tags" Target="../tags/tag477.xml"/><Relationship Id="rId6" Type="http://schemas.openxmlformats.org/officeDocument/2006/relationships/tags" Target="../tags/tag482.xml"/><Relationship Id="rId5" Type="http://schemas.openxmlformats.org/officeDocument/2006/relationships/tags" Target="../tags/tag481.xml"/><Relationship Id="rId10" Type="http://schemas.openxmlformats.org/officeDocument/2006/relationships/image" Target="../media/image76.png"/><Relationship Id="rId4" Type="http://schemas.openxmlformats.org/officeDocument/2006/relationships/tags" Target="../tags/tag480.xml"/><Relationship Id="rId9" Type="http://schemas.openxmlformats.org/officeDocument/2006/relationships/image" Target="../media/image7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Conception objet et UML</a:t>
            </a:r>
          </a:p>
        </p:txBody>
      </p:sp>
      <p:sp>
        <p:nvSpPr>
          <p:cNvPr id="7" name="Sous-titre 6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5E1B7A95-9698-4626-BC7D-3EDF37855806}" type="slidenum">
              <a:rPr lang="fr-FR" smtClean="0"/>
              <a:pPr/>
              <a:t>1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>
            <a:normAutofit fontScale="90000"/>
          </a:bodyPr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dirty="0"/>
              <a:t>Description des fonctionnalités d’un systèm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dirty="0"/>
              <a:t>Définir les fonctionnalités attendues du système.</a:t>
            </a:r>
          </a:p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dirty="0"/>
              <a:t>Définir les rôles et les utilisateurs des fonctionnalités</a:t>
            </a:r>
          </a:p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dirty="0"/>
              <a:t>Définir les dépendances entre utilisateurs et fonctionnalités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8EE835C6-0270-4DA1-92A4-6BE82BDD9FD7}" type="slidenum">
              <a:rPr lang="fr-FR"/>
              <a:pPr/>
              <a:t>10</a:t>
            </a:fld>
            <a:endParaRPr lang="fr-FR"/>
          </a:p>
        </p:txBody>
      </p:sp>
      <p:sp>
        <p:nvSpPr>
          <p:cNvPr id="7" name="Rectangle 6"/>
          <p:cNvSpPr/>
          <p:nvPr>
            <p:custDataLst>
              <p:tags r:id="rId5"/>
            </p:custDataLst>
          </p:nvPr>
        </p:nvSpPr>
        <p:spPr>
          <a:xfrm>
            <a:off x="3456136" y="7164213"/>
            <a:ext cx="5038725" cy="26404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1200" dirty="0">
                <a:hlinkClick r:id="rId8"/>
              </a:rPr>
              <a:t>http://en.wikipedia.org/wiki/File:Use_case_restaurant_model.svg</a:t>
            </a:r>
            <a:endParaRPr lang="fr-FR" sz="1200" dirty="0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Transition</a:t>
            </a:r>
          </a:p>
        </p:txBody>
      </p:sp>
      <p:sp>
        <p:nvSpPr>
          <p:cNvPr id="1946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Une transition est une relation entre deux états définie par :</a:t>
            </a:r>
          </a:p>
          <a:p>
            <a:pPr lvl="1"/>
            <a:r>
              <a:rPr lang="fr-FR"/>
              <a:t>l’état source,</a:t>
            </a:r>
          </a:p>
          <a:p>
            <a:pPr lvl="1"/>
            <a:r>
              <a:rPr lang="fr-FR"/>
              <a:t>l’événement déclencheur permettant le changement d’état,</a:t>
            </a:r>
          </a:p>
          <a:p>
            <a:pPr lvl="1"/>
            <a:r>
              <a:rPr lang="fr-FR"/>
              <a:t>la condition de garde qui n’autorise le changement d’état que si elle est vérifiée,</a:t>
            </a:r>
          </a:p>
          <a:p>
            <a:pPr lvl="1"/>
            <a:r>
              <a:rPr lang="fr-FR"/>
              <a:t>l’action, qui peut agir directement sur l’objet ou indirectement sur les autres,</a:t>
            </a:r>
          </a:p>
          <a:p>
            <a:pPr lvl="1"/>
            <a:r>
              <a:rPr lang="fr-FR"/>
              <a:t>l’état cible.</a:t>
            </a:r>
          </a:p>
          <a:p>
            <a:endParaRPr lang="fr-FR"/>
          </a:p>
        </p:txBody>
      </p:sp>
      <p:sp>
        <p:nvSpPr>
          <p:cNvPr id="1945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fld id="{1A74BF11-D6DF-400B-928E-D3965F0B1FF7}" type="slidenum">
              <a:rPr lang="fr-FR"/>
              <a:pPr/>
              <a:t>100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Transitions</a:t>
            </a:r>
          </a:p>
        </p:txBody>
      </p:sp>
      <p:sp>
        <p:nvSpPr>
          <p:cNvPr id="2048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m1 peut être appelée sur une instance quand elle est dans l’état S1 et que C1 est vraie.</a:t>
            </a:r>
          </a:p>
          <a:p>
            <a:r>
              <a:rPr lang="fr-FR"/>
              <a:t>Ensuite C2 doit être vraie lorsqu’on est dans l’état S2.</a:t>
            </a:r>
          </a:p>
          <a:p>
            <a:endParaRPr lang="fr-FR"/>
          </a:p>
        </p:txBody>
      </p:sp>
      <p:pic>
        <p:nvPicPr>
          <p:cNvPr id="20484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82813" y="3422650"/>
            <a:ext cx="46228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5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661394" y="4185444"/>
            <a:ext cx="3906837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6" name="Picture 5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27944" y="4931965"/>
            <a:ext cx="5773738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Transition : [Pre] Event /Post </a:t>
            </a:r>
          </a:p>
        </p:txBody>
      </p:sp>
      <p:sp>
        <p:nvSpPr>
          <p:cNvPr id="22531" name="Espace réservé du numéro de diapositive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fld id="{BB07DD89-372D-494C-8035-ECDAD5105D9B}" type="slidenum">
              <a:rPr lang="fr-FR"/>
              <a:pPr/>
              <a:t>102</a:t>
            </a:fld>
            <a:endParaRPr lang="fr-FR"/>
          </a:p>
        </p:txBody>
      </p:sp>
      <p:pic>
        <p:nvPicPr>
          <p:cNvPr id="22532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4562" y="2411685"/>
            <a:ext cx="9196387" cy="4319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Evénement</a:t>
            </a:r>
          </a:p>
        </p:txBody>
      </p:sp>
      <p:sp>
        <p:nvSpPr>
          <p:cNvPr id="23556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Précise qu’il s’est passé quelque chose de significatif.</a:t>
            </a:r>
          </a:p>
          <a:p>
            <a:pPr lvl="1"/>
            <a:r>
              <a:rPr lang="fr-FR"/>
              <a:t>réception d’un signal, envoyé par un autre objet ou un autre acteur (envoi asynchrone),</a:t>
            </a:r>
          </a:p>
          <a:p>
            <a:pPr lvl="1"/>
            <a:r>
              <a:rPr lang="fr-FR"/>
              <a:t>appel d’une opération sur l’objet récepteur (appel synchrone),</a:t>
            </a:r>
          </a:p>
          <a:p>
            <a:pPr lvl="1"/>
            <a:r>
              <a:rPr lang="fr-FR"/>
              <a:t>passage du temps,</a:t>
            </a:r>
          </a:p>
          <a:p>
            <a:pPr lvl="1"/>
            <a:r>
              <a:rPr lang="fr-FR"/>
              <a:t>changement dans la valeur d’une condition</a:t>
            </a:r>
          </a:p>
        </p:txBody>
      </p:sp>
      <p:sp>
        <p:nvSpPr>
          <p:cNvPr id="23555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fld id="{3106D9E4-D72F-4487-8B6C-01CDB5382B91}" type="slidenum">
              <a:rPr lang="fr-FR"/>
              <a:pPr/>
              <a:t>103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Time event</a:t>
            </a:r>
          </a:p>
        </p:txBody>
      </p:sp>
      <p:sp>
        <p:nvSpPr>
          <p:cNvPr id="21507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Emission, réception de signal et exécution d’action sur des transitions</a:t>
            </a:r>
          </a:p>
        </p:txBody>
      </p:sp>
      <p:pic>
        <p:nvPicPr>
          <p:cNvPr id="21508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54188" y="2279650"/>
            <a:ext cx="2928937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9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40438" y="2136775"/>
            <a:ext cx="2357437" cy="493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trôle des transit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Des conditions peuvent être utilisées pour contrôler les transitions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37" y="2915741"/>
            <a:ext cx="8401247" cy="4096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424664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Faire un diagramme d'état</a:t>
            </a:r>
          </a:p>
        </p:txBody>
      </p:sp>
      <p:sp>
        <p:nvSpPr>
          <p:cNvPr id="2970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Est-ce qu'il y un état d'entrée et un état de fin ?</a:t>
            </a:r>
          </a:p>
          <a:p>
            <a:r>
              <a:rPr lang="fr-FR"/>
              <a:t>Quels sont les états intermédiaires</a:t>
            </a:r>
          </a:p>
          <a:p>
            <a:r>
              <a:rPr lang="fr-FR"/>
              <a:t>Quelles sont les transitions entre ces états</a:t>
            </a:r>
          </a:p>
          <a:p>
            <a:r>
              <a:rPr lang="fr-FR"/>
              <a:t>Quels sont les méthodes qui provoquent les transitions (DdC)</a:t>
            </a:r>
          </a:p>
          <a:p>
            <a:r>
              <a:rPr lang="fr-FR"/>
              <a:t>Quelles sont les transitions impossibles (à documenter)</a:t>
            </a:r>
          </a:p>
          <a:p>
            <a:r>
              <a:rPr lang="fr-FR"/>
              <a:t>Pas nécessaire pour toutes les classes.</a:t>
            </a:r>
          </a:p>
        </p:txBody>
      </p:sp>
      <p:sp>
        <p:nvSpPr>
          <p:cNvPr id="2969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fld id="{39B6C147-6200-48AA-82A6-823C4623B866}" type="slidenum">
              <a:rPr lang="fr-FR"/>
              <a:pPr/>
              <a:t>106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sz="3600" dirty="0"/>
              <a:t>COMPONENT DIAGRAM</a:t>
            </a:r>
            <a:br>
              <a:rPr lang="fr-FR" sz="3600" dirty="0"/>
            </a:br>
            <a:endParaRPr lang="fr-FR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subTitle" idx="1"/>
            <p:custDataLst>
              <p:tags r:id="rId3"/>
            </p:custDataLst>
          </p:nvPr>
        </p:nvSpPr>
        <p:spPr>
          <a:ln/>
        </p:spPr>
        <p:txBody>
          <a:bodyPr tIns="58211">
            <a:normAutofit/>
          </a:bodyPr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fr-FR" sz="66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33B645E4-B57F-40E9-95EC-AA42D0CD0043}" type="slidenum">
              <a:rPr lang="fr-FR" smtClean="0"/>
              <a:pPr/>
              <a:t>107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Components diagram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From the Spec:</a:t>
            </a:r>
          </a:p>
          <a:p>
            <a:r>
              <a:rPr lang="fr-FR"/>
              <a:t>The Components package specifies a set of constructs that can be used to define software systems of arbitrary size and complexity.</a:t>
            </a:r>
          </a:p>
          <a:p>
            <a:r>
              <a:rPr lang="fr-FR"/>
              <a:t>In particular, the package specifies a component as a modular unit with well-defined interfaces that is replaceable within its environment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FB90FEBB-6576-4857-95F0-25A4AF9B09C7}" type="slidenum">
              <a:rPr lang="fr-FR" smtClean="0"/>
              <a:pPr/>
              <a:t>108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Component diagrams</a:t>
            </a:r>
          </a:p>
        </p:txBody>
      </p:sp>
      <p:sp>
        <p:nvSpPr>
          <p:cNvPr id="13" name="Espace réservé du contenu 1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10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976DB72-6276-4FB8-B25B-1844851891C5}" type="slidenum">
              <a:rPr lang="fr-FR" smtClean="0"/>
              <a:pPr/>
              <a:t>109</a:t>
            </a:fld>
            <a:endParaRPr lang="fr-FR"/>
          </a:p>
        </p:txBody>
      </p:sp>
      <p:pic>
        <p:nvPicPr>
          <p:cNvPr id="5122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57200" y="3240088"/>
            <a:ext cx="8229600" cy="1244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5123" name="Text Box 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80063" y="6057900"/>
            <a:ext cx="3806825" cy="603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</a:pPr>
            <a:r>
              <a:rPr lang="fr-FR" dirty="0">
                <a:solidFill>
                  <a:srgbClr val="000000"/>
                </a:solidFill>
                <a:ea typeface="msmincho" charset="0"/>
                <a:cs typeface="msmincho" charset="0"/>
              </a:rPr>
              <a:t>Le serveur fournit l’interface</a:t>
            </a:r>
          </a:p>
        </p:txBody>
      </p:sp>
      <p:sp>
        <p:nvSpPr>
          <p:cNvPr id="5124" name="Line 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 flipV="1">
            <a:off x="5038725" y="4319588"/>
            <a:ext cx="1803400" cy="1622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5125" name="Text Box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439863" y="5940425"/>
            <a:ext cx="2703512" cy="603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/>
          <a:lstStyle/>
          <a:p>
            <a:pPr>
              <a:tabLst>
                <a:tab pos="723900" algn="l"/>
                <a:tab pos="1447800" algn="l"/>
                <a:tab pos="2171700" algn="l"/>
              </a:tabLst>
            </a:pPr>
            <a:r>
              <a:rPr lang="fr-FR" dirty="0">
                <a:solidFill>
                  <a:srgbClr val="000000"/>
                </a:solidFill>
                <a:ea typeface="msmincho" charset="0"/>
                <a:cs typeface="msmincho" charset="0"/>
              </a:rPr>
              <a:t>Le client a besoin de l’interface</a:t>
            </a:r>
          </a:p>
        </p:txBody>
      </p:sp>
      <p:sp>
        <p:nvSpPr>
          <p:cNvPr id="5126" name="Line 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2339975" y="4138613"/>
            <a:ext cx="1800225" cy="180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Pourquoi décrire les cas d’utilisation?</a:t>
            </a:r>
          </a:p>
        </p:txBody>
      </p:sp>
      <p:sp>
        <p:nvSpPr>
          <p:cNvPr id="6146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rmAutofit lnSpcReduction="10000"/>
          </a:bodyPr>
          <a:lstStyle/>
          <a:p>
            <a:pPr>
              <a:lnSpc>
                <a:spcPct val="84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3200" dirty="0"/>
              <a:t>Ils représentent l’expression des besoins fonctionnels de l’application.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Partie intégrante du cahier des charges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Ecrits dans un formalisme basé sur le langage naturel,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Compréhensibles par les experts et les informaticiens.</a:t>
            </a:r>
          </a:p>
          <a:p>
            <a:pPr>
              <a:lnSpc>
                <a:spcPct val="84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3200" dirty="0"/>
              <a:t>Utiles à la fois au dialogue développeurs-utilisateurs et aux développeurs eux-mêmes.</a:t>
            </a:r>
          </a:p>
          <a:p>
            <a:pPr>
              <a:lnSpc>
                <a:spcPct val="84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3200" dirty="0"/>
              <a:t>Evitent une partie des oublis, imprécisions, dérives, …</a:t>
            </a:r>
          </a:p>
          <a:p>
            <a:pPr>
              <a:lnSpc>
                <a:spcPct val="84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3200" dirty="0"/>
              <a:t>Servent de base à tout le processus de développement, jusqu’aux tests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3DE378E2-A228-415E-819C-F92E69D39C2F}" type="slidenum">
              <a:rPr lang="fr-FR"/>
              <a:pPr/>
              <a:t>11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2 Provided/3 required</a:t>
            </a:r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893417F5-0B37-4273-91E7-67CCCFEE52F3}" type="slidenum">
              <a:rPr lang="fr-FR" smtClean="0"/>
              <a:pPr/>
              <a:t>110</a:t>
            </a:fld>
            <a:endParaRPr lang="fr-FR"/>
          </a:p>
        </p:txBody>
      </p:sp>
      <p:pic>
        <p:nvPicPr>
          <p:cNvPr id="6145" name="Picture 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39912" y="2051645"/>
            <a:ext cx="6929418" cy="395984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re 9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Les ports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Décomposition des </a:t>
            </a:r>
            <a:r>
              <a:rPr lang="fr-FR" dirty="0" err="1"/>
              <a:t>inferfaces</a:t>
            </a:r>
            <a:r>
              <a:rPr lang="fr-FR" dirty="0"/>
              <a:t> fournies et nécessaires en ports. </a:t>
            </a:r>
          </a:p>
          <a:p>
            <a:r>
              <a:rPr lang="fr-FR" dirty="0"/>
              <a:t>Organisation logique</a:t>
            </a:r>
          </a:p>
          <a:p>
            <a:r>
              <a:rPr lang="fr-FR" dirty="0"/>
              <a:t>La liaison est en général (pas toujours) faite à l’exécution.</a:t>
            </a: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752979B6-B660-4670-9E7F-B04D6343BE1A}" type="slidenum">
              <a:rPr lang="fr-FR" smtClean="0"/>
              <a:pPr/>
              <a:t>111</a:t>
            </a:fld>
            <a:endParaRPr lang="fr-FR"/>
          </a:p>
        </p:txBody>
      </p:sp>
      <p:pic>
        <p:nvPicPr>
          <p:cNvPr id="9219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700338" y="4319588"/>
            <a:ext cx="3848100" cy="25638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Connecteur de délégation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Lie le contrat externe d’un composant à sa réalisation interne</a:t>
            </a:r>
          </a:p>
          <a:p>
            <a:r>
              <a:rPr lang="fr-FR" dirty="0"/>
              <a:t>Transfert des signaux externes en signaux internes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3DEF299B-CE20-47E0-A0E8-D3875398631C}" type="slidenum">
              <a:rPr lang="fr-FR" smtClean="0"/>
              <a:pPr/>
              <a:t>112</a:t>
            </a:fld>
            <a:endParaRPr lang="fr-FR"/>
          </a:p>
        </p:txBody>
      </p:sp>
      <p:pic>
        <p:nvPicPr>
          <p:cNvPr id="5" name="Picture 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25668" y="3494085"/>
            <a:ext cx="5072098" cy="301402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Autre exemple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Découplage interface/réalisation</a:t>
            </a:r>
          </a:p>
        </p:txBody>
      </p:sp>
      <p:sp>
        <p:nvSpPr>
          <p:cNvPr id="5" name="Espace réservé du numéro de diapositive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E10A65F8-7F99-48DF-884E-52B5A3F84A22}" type="slidenum">
              <a:rPr lang="fr-FR" smtClean="0"/>
              <a:pPr/>
              <a:t>113</a:t>
            </a:fld>
            <a:endParaRPr lang="fr-FR"/>
          </a:p>
        </p:txBody>
      </p:sp>
      <p:pic>
        <p:nvPicPr>
          <p:cNvPr id="12289" name="Picture 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39850" y="2208201"/>
            <a:ext cx="6143668" cy="41549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Sous-systèmes</a:t>
            </a:r>
          </a:p>
        </p:txBody>
      </p:sp>
      <p:sp>
        <p:nvSpPr>
          <p:cNvPr id="14337" name="Rectangle 1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On décompose le système en sous-systèmes, en se basant sur</a:t>
            </a:r>
          </a:p>
          <a:p>
            <a:pPr lvl="1"/>
            <a:r>
              <a:rPr lang="fr-FR"/>
              <a:t>les paquetages d’analyse</a:t>
            </a:r>
          </a:p>
          <a:p>
            <a:pPr lvl="1"/>
            <a:r>
              <a:rPr lang="fr-FR"/>
              <a:t>les modèles d’architecture</a:t>
            </a:r>
          </a:p>
          <a:p>
            <a:r>
              <a:rPr lang="fr-FR"/>
              <a:t>Un sous-système a des responsabilités clairement définies ; il communique avec les autres</a:t>
            </a:r>
          </a:p>
          <a:p>
            <a:pPr lvl="1"/>
            <a:r>
              <a:rPr lang="fr-FR"/>
              <a:t>un sous-système = un composant UML</a:t>
            </a:r>
          </a:p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AEDF449F-36E1-41A5-ABAD-AD3EFD26706F}" type="slidenum">
              <a:rPr lang="fr-FR" smtClean="0"/>
              <a:pPr/>
              <a:t>114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3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F615DE17-676E-43DD-AEE2-35AE95F9B9BB}" type="slidenum">
              <a:rPr lang="fr-FR" smtClean="0"/>
              <a:pPr/>
              <a:t>115</a:t>
            </a:fld>
            <a:endParaRPr lang="fr-FR"/>
          </a:p>
        </p:txBody>
      </p:sp>
      <p:pic>
        <p:nvPicPr>
          <p:cNvPr id="22529" name="Picture 1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750" y="0"/>
            <a:ext cx="10079038" cy="73802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UML et la concep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UML est un outil utilisable à plusieurs niveaux</a:t>
            </a:r>
          </a:p>
          <a:p>
            <a:pPr lvl="1"/>
            <a:r>
              <a:rPr lang="fr-FR" dirty="0"/>
              <a:t>Analyse, communication, conception</a:t>
            </a:r>
          </a:p>
          <a:p>
            <a:pPr lvl="1"/>
            <a:r>
              <a:rPr lang="fr-FR" dirty="0"/>
              <a:t>MDA, génération de code</a:t>
            </a:r>
          </a:p>
          <a:p>
            <a:r>
              <a:rPr lang="fr-FR" dirty="0"/>
              <a:t>UML n’est pas une méthode</a:t>
            </a:r>
          </a:p>
          <a:p>
            <a:r>
              <a:rPr lang="fr-FR" dirty="0"/>
              <a:t>Connaitre UML ne veut pas dire savoir concevoir !</a:t>
            </a:r>
          </a:p>
          <a:p>
            <a:r>
              <a:rPr lang="fr-FR" dirty="0"/>
              <a:t>Connaitre UML permet de concevoir de manière moins ambigüe</a:t>
            </a:r>
          </a:p>
          <a:p>
            <a:r>
              <a:rPr lang="fr-FR" dirty="0"/>
              <a:t>Ne pas connaitre UML provoque des erreurs graves</a:t>
            </a:r>
          </a:p>
          <a:p>
            <a:r>
              <a:rPr lang="fr-FR" dirty="0"/>
              <a:t>Le </a:t>
            </a:r>
            <a:r>
              <a:rPr lang="fr-FR" b="1" dirty="0"/>
              <a:t>but ultime </a:t>
            </a:r>
            <a:r>
              <a:rPr lang="fr-FR" dirty="0"/>
              <a:t>est de produire une application qui répond à un cahier des charges</a:t>
            </a: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Les scénarios</a:t>
            </a:r>
          </a:p>
        </p:txBody>
      </p:sp>
      <p:sp>
        <p:nvSpPr>
          <p:cNvPr id="717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rmAutofit/>
          </a:bodyPr>
          <a:lstStyle/>
          <a:p>
            <a:pPr>
              <a:lnSpc>
                <a:spcPct val="75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600" dirty="0"/>
              <a:t>Commencer par décrire des scénarios</a:t>
            </a:r>
          </a:p>
          <a:p>
            <a:pPr>
              <a:lnSpc>
                <a:spcPct val="75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600" dirty="0"/>
              <a:t>Un scénario décrit les étapes d'interactions entre un utilisateur et le système</a:t>
            </a:r>
          </a:p>
          <a:p>
            <a:pPr lvl="1"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Le client parcours le catalogue</a:t>
            </a:r>
          </a:p>
          <a:p>
            <a:pPr lvl="1"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Il ajoute les objets qui l'intéresse dans son caddy</a:t>
            </a:r>
          </a:p>
          <a:p>
            <a:pPr lvl="1"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Pour payer il donne ses informations de cartes bancaires et son adresse</a:t>
            </a:r>
          </a:p>
          <a:p>
            <a:pPr lvl="1"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Il confirme l'achat</a:t>
            </a:r>
          </a:p>
          <a:p>
            <a:pPr lvl="1"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Le système contrôle la validité du paiement et confirme la commande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5EF0C2BB-D921-408E-A108-01616AA37E6F}" type="slidenum">
              <a:rPr lang="fr-FR"/>
              <a:pPr/>
              <a:t>12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Les acteurs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rmAutofit/>
          </a:bodyPr>
          <a:lstStyle/>
          <a:p>
            <a:pPr>
              <a:spcBef>
                <a:spcPts val="625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Un acteur est l’abstraction d’un rôle joué par des entités extérieures au système.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400" dirty="0"/>
              <a:t>	utilisateur, dispositif matériel, autre système</a:t>
            </a:r>
          </a:p>
          <a:p>
            <a:pPr>
              <a:spcBef>
                <a:spcPts val="625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Un acteur peut consulter ou modifier l’état du système.</a:t>
            </a:r>
          </a:p>
          <a:p>
            <a:pPr>
              <a:spcBef>
                <a:spcPts val="625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Exemple : Guichet Automatique Bancaire (GAB)‏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400" dirty="0"/>
              <a:t>porteur d’une carte bancaire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400" dirty="0"/>
              <a:t>client de la banque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400" dirty="0"/>
              <a:t>opérateur de maintenance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400" dirty="0"/>
              <a:t>système d’information de la banque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400" dirty="0"/>
              <a:t>système d’autorisation CB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5A49601B-2D28-4CB1-8521-AE905F382523}" type="slidenum">
              <a:rPr lang="fr-FR"/>
              <a:pPr/>
              <a:t>13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charRg st="188" end="2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charRg st="233" end="2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charRg st="262" end="2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charRg st="282" end="3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charRg st="307" end="3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charRg st="342" end="3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Les acteurs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Autofit/>
          </a:bodyPr>
          <a:lstStyle/>
          <a:p>
            <a:pPr>
              <a:lnSpc>
                <a:spcPct val="84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Ne pas confondre utilisateur et acteur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un utilisateur peut jouer plusieurs rôles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l’opérateur peut aussi retirer de l’argent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plusieurs utilisateurs peuvent jouer le même rôle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on peut trouver plus d’une personne pour se servir d’un GAB !</a:t>
            </a:r>
          </a:p>
          <a:p>
            <a:pPr>
              <a:lnSpc>
                <a:spcPct val="84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S’assurer que les acteurs communiquent directement avec le système et non pas par un intermédiaire.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	Exemple magasin : le caissier est un acteur, mais pas le client.</a:t>
            </a:r>
          </a:p>
          <a:p>
            <a:pPr>
              <a:lnSpc>
                <a:spcPct val="84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Les échanges entre acteurs ne concernent pas la modélisation du système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7C0BDC3-D06A-47E3-9E8F-D70F3C964FFC}" type="slidenum">
              <a:rPr lang="fr-FR"/>
              <a:pPr/>
              <a:t>14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Types d'acteurs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rmAutofit/>
          </a:bodyPr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On peut distinguer acteur principal et secondaire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l’acteur principal utilise/modifie le système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l’opérateur est un acteur principal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l’acteur secondaire est sollicité pour obtenir une information complémentaire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le système d’autorisation de CB est un acteur secondaire</a:t>
            </a:r>
          </a:p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Représentation graphique</a:t>
            </a: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CEFF4F7D-3FEB-4E47-B580-67FAD52159C7}" type="slidenum">
              <a:rPr lang="fr-FR"/>
              <a:pPr/>
              <a:t>15</a:t>
            </a:fld>
            <a:endParaRPr lang="fr-FR"/>
          </a:p>
        </p:txBody>
      </p:sp>
      <p:grpSp>
        <p:nvGrpSpPr>
          <p:cNvPr id="2" name="Group 1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5975985" y="5652045"/>
            <a:ext cx="1224567" cy="1582606"/>
            <a:chOff x="3651" y="2960"/>
            <a:chExt cx="1139" cy="1359"/>
          </a:xfrm>
        </p:grpSpPr>
        <p:pic>
          <p:nvPicPr>
            <p:cNvPr id="10242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651" y="2960"/>
              <a:ext cx="1140" cy="136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10243" name="Text Box 3"/>
            <p:cNvSpPr txBox="1">
              <a:spLocks noChangeArrowheads="1"/>
            </p:cNvSpPr>
            <p:nvPr/>
          </p:nvSpPr>
          <p:spPr bwMode="auto">
            <a:xfrm>
              <a:off x="3651" y="2960"/>
              <a:ext cx="1140" cy="136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4568" y="5830361"/>
            <a:ext cx="900113" cy="1227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Diagramme de contexte statique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rmAutofit/>
          </a:bodyPr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200" dirty="0"/>
              <a:t>Diagramme de classes simplifié qui résume une liste exhaustive des acteurs, en précisant la multiplicité de chacun d’entre eux.</a:t>
            </a: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5F0B8C0-1B14-4CBA-A7CE-814D649FAF75}" type="slidenum">
              <a:rPr lang="fr-FR"/>
              <a:pPr/>
              <a:t>16</a:t>
            </a:fld>
            <a:endParaRPr lang="fr-FR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480" y="3923853"/>
            <a:ext cx="3292797" cy="315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4000"/>
              <a:t>Identification des cas d’utilisation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ln/>
        </p:spPr>
        <p:txBody>
          <a:bodyPr lIns="90000" tIns="46800" rIns="90000" bIns="46800">
            <a:normAutofit/>
          </a:bodyPr>
          <a:lstStyle/>
          <a:p>
            <a:pPr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Un cas d’utilisation modélise un service rendu par le système.</a:t>
            </a:r>
          </a:p>
          <a:p>
            <a:pPr lvl="1">
              <a:lnSpc>
                <a:spcPct val="75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 dirty="0"/>
              <a:t>Il regroupe une famille de scénarios d’utilisation selon un critère fonctionnel.</a:t>
            </a:r>
          </a:p>
          <a:p>
            <a:pPr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Comment construire les cas d’utilisation ?</a:t>
            </a:r>
          </a:p>
          <a:p>
            <a:pPr lvl="1">
              <a:lnSpc>
                <a:spcPct val="75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 dirty="0"/>
              <a:t>Pour chaque acteur, identifier les intentions avec lesquelles il communique avec le système.</a:t>
            </a:r>
          </a:p>
          <a:p>
            <a:pPr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Exemple GAB : client de la banque</a:t>
            </a:r>
          </a:p>
          <a:p>
            <a:pPr lvl="1">
              <a:lnSpc>
                <a:spcPct val="75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 dirty="0"/>
              <a:t>retirer de l’argent</a:t>
            </a:r>
          </a:p>
          <a:p>
            <a:pPr lvl="1">
              <a:lnSpc>
                <a:spcPct val="75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 dirty="0"/>
              <a:t>consulter le solde d’un compte</a:t>
            </a:r>
          </a:p>
          <a:p>
            <a:pPr lvl="1">
              <a:lnSpc>
                <a:spcPct val="75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 dirty="0"/>
              <a:t>déposer de l’argent</a:t>
            </a:r>
          </a:p>
          <a:p>
            <a:pPr lvl="1">
              <a:lnSpc>
                <a:spcPct val="75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 dirty="0"/>
              <a:t>déposer des chèques</a:t>
            </a:r>
          </a:p>
          <a:p>
            <a:pPr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Représentation graphique</a:t>
            </a: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E00C0C75-D7A0-474F-BBAE-BC15FA778965}" type="slidenum">
              <a:rPr lang="fr-FR"/>
              <a:pPr/>
              <a:t>17</a:t>
            </a:fld>
            <a:endParaRPr lang="fr-FR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098189"/>
              </p:ext>
            </p:extLst>
          </p:nvPr>
        </p:nvGraphicFramePr>
        <p:xfrm>
          <a:off x="6192440" y="4643933"/>
          <a:ext cx="2764180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8" imgW="944952" imgH="492910" progId="Visio.Drawing.11">
                  <p:embed/>
                </p:oleObj>
              </mc:Choice>
              <mc:Fallback>
                <p:oleObj name="Visio" r:id="rId8" imgW="944952" imgH="4929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2440" y="4643933"/>
                        <a:ext cx="2764180" cy="144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Diagrammes de cas d’utilisation</a:t>
            </a:r>
          </a:p>
        </p:txBody>
      </p:sp>
      <p:sp>
        <p:nvSpPr>
          <p:cNvPr id="13314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rmAutofit/>
          </a:bodyPr>
          <a:lstStyle/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3200" dirty="0"/>
              <a:t>Un diagramme fait intervenir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un ou plusieurs acteurs,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les cas proprement dits,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des relations de communication entre les acteurs et les cas, portant le message facteur de déclenchement du cas.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buFont typeface="Symbol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fr-FR" sz="2800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E620BB37-9F67-4E05-A1C8-7669ADF35C72}" type="slidenum">
              <a:rPr lang="fr-FR"/>
              <a:pPr/>
              <a:t>18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447A76-023C-4FA9-A44E-A1266C07D794}" type="slidenum">
              <a:rPr lang="fr-FR"/>
              <a:pPr/>
              <a:t>19</a:t>
            </a:fld>
            <a:endParaRPr lang="fr-FR"/>
          </a:p>
        </p:txBody>
      </p:sp>
      <p:pic>
        <p:nvPicPr>
          <p:cNvPr id="14337" name="Picture 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325536" y="1851011"/>
            <a:ext cx="7127875" cy="4670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8" name="Rectangle 7"/>
          <p:cNvSpPr/>
          <p:nvPr>
            <p:custDataLst>
              <p:tags r:id="rId6"/>
            </p:custDataLst>
          </p:nvPr>
        </p:nvSpPr>
        <p:spPr>
          <a:xfrm>
            <a:off x="3096096" y="1835621"/>
            <a:ext cx="3816424" cy="4680520"/>
          </a:xfrm>
          <a:prstGeom prst="rect">
            <a:avLst/>
          </a:prstGeom>
          <a:noFill/>
          <a:ln w="571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Sources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fr-FR" dirty="0"/>
              <a:t>Cours de Martine Gautier</a:t>
            </a:r>
          </a:p>
          <a:p>
            <a:r>
              <a:rPr lang="fr-FR" dirty="0"/>
              <a:t>Cours de François Charoy</a:t>
            </a:r>
          </a:p>
          <a:p>
            <a:r>
              <a:rPr lang="fr-FR" dirty="0"/>
              <a:t>Cours de Pascal Molli</a:t>
            </a:r>
          </a:p>
          <a:p>
            <a:r>
              <a:rPr lang="fr-FR" dirty="0" err="1"/>
              <a:t>Slides</a:t>
            </a:r>
            <a:r>
              <a:rPr lang="fr-FR" dirty="0"/>
              <a:t> de Lou Franco</a:t>
            </a:r>
          </a:p>
          <a:p>
            <a:r>
              <a:rPr lang="fr-FR" dirty="0"/>
              <a:t>http://www.extremeprogramming.org/</a:t>
            </a:r>
          </a:p>
          <a:p>
            <a:r>
              <a:rPr lang="fr-FR" dirty="0">
                <a:hlinkClick r:id="rId7"/>
              </a:rPr>
              <a:t>UML </a:t>
            </a:r>
            <a:r>
              <a:rPr lang="fr-FR" dirty="0" err="1">
                <a:hlinkClick r:id="rId7"/>
              </a:rPr>
              <a:t>Distilled</a:t>
            </a:r>
            <a:r>
              <a:rPr lang="fr-FR" dirty="0">
                <a:hlinkClick r:id="rId7"/>
              </a:rPr>
              <a:t>: A </a:t>
            </a:r>
            <a:r>
              <a:rPr lang="fr-FR" dirty="0" err="1">
                <a:hlinkClick r:id="rId7"/>
              </a:rPr>
              <a:t>Brief</a:t>
            </a:r>
            <a:r>
              <a:rPr lang="fr-FR" dirty="0">
                <a:hlinkClick r:id="rId7"/>
              </a:rPr>
              <a:t> Guide to the Standard Object </a:t>
            </a:r>
            <a:r>
              <a:rPr lang="fr-FR" dirty="0" err="1">
                <a:hlinkClick r:id="rId7"/>
              </a:rPr>
              <a:t>Modeling</a:t>
            </a:r>
            <a:r>
              <a:rPr lang="fr-FR" dirty="0">
                <a:hlinkClick r:id="rId7"/>
              </a:rPr>
              <a:t> </a:t>
            </a:r>
            <a:r>
              <a:rPr lang="fr-FR" dirty="0" err="1">
                <a:hlinkClick r:id="rId7"/>
              </a:rPr>
              <a:t>Language</a:t>
            </a:r>
            <a:r>
              <a:rPr lang="fr-FR" dirty="0">
                <a:hlinkClick r:id="rId7"/>
              </a:rPr>
              <a:t>, 3rd Edition</a:t>
            </a:r>
          </a:p>
          <a:p>
            <a:pPr lvl="1"/>
            <a:r>
              <a:rPr lang="fr-FR" dirty="0"/>
              <a:t>Martin Fowler</a:t>
            </a:r>
          </a:p>
          <a:p>
            <a:r>
              <a:rPr lang="fr-FR" dirty="0">
                <a:hlinkClick r:id="rId8"/>
              </a:rPr>
              <a:t>http://www.uml.org/</a:t>
            </a:r>
          </a:p>
          <a:p>
            <a:pPr lvl="1"/>
            <a:r>
              <a:rPr lang="fr-FR" dirty="0"/>
              <a:t>Le site de référence</a:t>
            </a:r>
          </a:p>
          <a:p>
            <a:r>
              <a:rPr lang="fr-FR" dirty="0"/>
              <a:t>De nombreuses figures sont issues de </a:t>
            </a:r>
            <a:r>
              <a:rPr lang="fr-FR"/>
              <a:t>la spécification </a:t>
            </a:r>
            <a:r>
              <a:rPr lang="fr-FR" dirty="0"/>
              <a:t>UML</a:t>
            </a:r>
          </a:p>
          <a:p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A19562FD-F7D5-47CE-B816-7E8A992EEDDA}" type="slidenum">
              <a:rPr lang="fr-FR" smtClean="0"/>
              <a:pPr/>
              <a:t>2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Organisation des cas d’utilisation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rmAutofit/>
          </a:bodyPr>
          <a:lstStyle/>
          <a:p>
            <a:pPr>
              <a:lnSpc>
                <a:spcPct val="75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3200" dirty="0"/>
              <a:t>Problème : jusqu’où aller dans les détails des cas ?</a:t>
            </a:r>
          </a:p>
          <a:p>
            <a:pPr lvl="1"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Le nombre d’acteurs concernés par un cas doit être limité.</a:t>
            </a:r>
          </a:p>
          <a:p>
            <a:pPr lvl="1"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Un cas ne doit être ni trop simple, ni trop complexe … </a:t>
            </a:r>
          </a:p>
          <a:p>
            <a:pPr>
              <a:lnSpc>
                <a:spcPct val="75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3200" dirty="0"/>
              <a:t>Il est possible (et souhaitable !) d’organiser les cas </a:t>
            </a:r>
          </a:p>
          <a:p>
            <a:pPr lvl="1"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en utilisant les relations d’inclusion, d’extension et de généralisation entre cas,</a:t>
            </a:r>
          </a:p>
          <a:p>
            <a:pPr lvl="1">
              <a:lnSpc>
                <a:spcPct val="75000"/>
              </a:lnSpc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en regroupant les cas en packages,  par acteur et/ou par cas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A6DBBFE9-ABD6-47FC-8534-7B55FFFFB185}" type="slidenum">
              <a:rPr lang="fr-FR"/>
              <a:pPr/>
              <a:t>20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Inclusion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dirty="0"/>
              <a:t>La relation d’inclusion indique qu’un cas inclut un autre cas d’utilisation.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dirty="0"/>
              <a:t>On précise le point d’inclusion.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dirty="0"/>
              <a:t>Cette relation évite de décrire plusieurs fois le même cas.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b="1" dirty="0"/>
              <a:t>Le cas inclus n’existe jamais seul.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buFont typeface="Symbol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fr-FR" dirty="0"/>
          </a:p>
          <a:p>
            <a:pPr>
              <a:spcBef>
                <a:spcPts val="800"/>
              </a:spcBef>
              <a:spcAft>
                <a:spcPct val="0"/>
              </a:spcAft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fr-FR" dirty="0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B8A6A0C-B194-40AC-AAD5-DD7B0806306F}" type="slidenum">
              <a:rPr lang="fr-FR"/>
              <a:pPr/>
              <a:t>21</a:t>
            </a:fld>
            <a:endParaRPr lang="fr-FR"/>
          </a:p>
        </p:txBody>
      </p:sp>
      <p:grpSp>
        <p:nvGrpSpPr>
          <p:cNvPr id="2" name="Group 3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2520032" y="4283893"/>
            <a:ext cx="4464050" cy="1350962"/>
            <a:chOff x="1519" y="3249"/>
            <a:chExt cx="2812" cy="851"/>
          </a:xfrm>
        </p:grpSpPr>
        <p:pic>
          <p:nvPicPr>
            <p:cNvPr id="16388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 l="22559" t="5759" r="19118" b="67285"/>
            <a:stretch>
              <a:fillRect/>
            </a:stretch>
          </p:blipFill>
          <p:spPr bwMode="auto">
            <a:xfrm>
              <a:off x="1519" y="3249"/>
              <a:ext cx="2813" cy="85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16389" name="Text Box 5"/>
            <p:cNvSpPr txBox="1">
              <a:spLocks noChangeArrowheads="1"/>
            </p:cNvSpPr>
            <p:nvPr/>
          </p:nvSpPr>
          <p:spPr bwMode="auto">
            <a:xfrm>
              <a:off x="1519" y="3249"/>
              <a:ext cx="2813" cy="85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</p:grp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Généralisation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fr-FR" sz="2800"/>
              <a:t>La relation de </a:t>
            </a:r>
            <a:r>
              <a:rPr lang="fr-FR" sz="2800">
                <a:solidFill>
                  <a:srgbClr val="009900"/>
                </a:solidFill>
              </a:rPr>
              <a:t>généralisation</a:t>
            </a:r>
            <a:r>
              <a:rPr lang="fr-FR" sz="2800"/>
              <a:t> indique qu’un cas généralise un autre cas d’utilisation.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fr-FR" sz="2400"/>
              <a:t>Le cas fils hérite du comportement et de la signification du cas père : il peut le compléter ou le remplacer.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F0EBFE61-12EF-460D-92F5-3F3F258F9A04}" type="slidenum">
              <a:rPr lang="fr-FR"/>
              <a:pPr/>
              <a:t>22</a:t>
            </a:fld>
            <a:endParaRPr lang="fr-FR"/>
          </a:p>
        </p:txBody>
      </p:sp>
      <p:pic>
        <p:nvPicPr>
          <p:cNvPr id="17411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 l="24352" r="46252" b="48059"/>
          <a:stretch>
            <a:fillRect/>
          </a:stretch>
        </p:blipFill>
        <p:spPr bwMode="auto">
          <a:xfrm>
            <a:off x="3040048" y="3494085"/>
            <a:ext cx="2438400" cy="34559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dirty="0"/>
              <a:t>Relation d’extens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rmAutofit/>
          </a:bodyPr>
          <a:lstStyle/>
          <a:p>
            <a:pPr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sz="2800" dirty="0" err="1"/>
              <a:t>Permet</a:t>
            </a:r>
            <a:r>
              <a:rPr lang="en-US" sz="2800" dirty="0"/>
              <a:t> de </a:t>
            </a:r>
            <a:r>
              <a:rPr lang="en-US" sz="2800" dirty="0" err="1"/>
              <a:t>modéliser</a:t>
            </a:r>
            <a:r>
              <a:rPr lang="en-US" sz="2800" dirty="0"/>
              <a:t> </a:t>
            </a:r>
            <a:r>
              <a:rPr lang="en-US" sz="2800" dirty="0" err="1"/>
              <a:t>une</a:t>
            </a:r>
            <a:r>
              <a:rPr lang="en-US" sz="2800" dirty="0"/>
              <a:t> </a:t>
            </a:r>
            <a:r>
              <a:rPr lang="en-US" sz="2800" dirty="0" err="1"/>
              <a:t>partie</a:t>
            </a:r>
            <a:r>
              <a:rPr lang="en-US" sz="2800" dirty="0"/>
              <a:t> </a:t>
            </a:r>
            <a:r>
              <a:rPr lang="en-US" sz="2800" dirty="0" err="1"/>
              <a:t>optionnelle</a:t>
            </a:r>
            <a:r>
              <a:rPr lang="en-US" sz="2800" dirty="0"/>
              <a:t> d’un Use Case</a:t>
            </a:r>
          </a:p>
          <a:p>
            <a:pPr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sz="2800" dirty="0" err="1"/>
              <a:t>Permet</a:t>
            </a:r>
            <a:r>
              <a:rPr lang="en-US" sz="2800" dirty="0"/>
              <a:t> de </a:t>
            </a:r>
            <a:r>
              <a:rPr lang="en-US" sz="2800" dirty="0" err="1"/>
              <a:t>modéliser</a:t>
            </a:r>
            <a:r>
              <a:rPr lang="en-US" sz="2800" dirty="0"/>
              <a:t> des </a:t>
            </a:r>
            <a:r>
              <a:rPr lang="en-US" sz="2800" dirty="0" err="1"/>
              <a:t>cas</a:t>
            </a:r>
            <a:r>
              <a:rPr lang="en-US" sz="2800" dirty="0"/>
              <a:t> </a:t>
            </a:r>
            <a:r>
              <a:rPr lang="en-US" sz="2800" dirty="0" err="1"/>
              <a:t>conditionnels</a:t>
            </a:r>
            <a:r>
              <a:rPr lang="en-US" sz="2800" dirty="0"/>
              <a:t> </a:t>
            </a:r>
            <a:r>
              <a:rPr lang="en-US" sz="2800" dirty="0" err="1"/>
              <a:t>ou</a:t>
            </a:r>
            <a:r>
              <a:rPr lang="en-US" sz="2800" dirty="0"/>
              <a:t> des variations</a:t>
            </a:r>
          </a:p>
          <a:p>
            <a:pPr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</a:pPr>
            <a:r>
              <a:rPr lang="en-US" sz="2800" dirty="0"/>
              <a:t>Attention : </a:t>
            </a:r>
            <a:r>
              <a:rPr lang="en-US" sz="2800" dirty="0" err="1"/>
              <a:t>ce</a:t>
            </a:r>
            <a:r>
              <a:rPr lang="en-US" sz="2800" dirty="0"/>
              <a:t> </a:t>
            </a:r>
            <a:r>
              <a:rPr lang="en-US" sz="2800" dirty="0" err="1"/>
              <a:t>n’est</a:t>
            </a:r>
            <a:r>
              <a:rPr lang="en-US" sz="2800" dirty="0"/>
              <a:t> pas un </a:t>
            </a:r>
            <a:r>
              <a:rPr lang="en-US" sz="2800" dirty="0" err="1"/>
              <a:t>moyen</a:t>
            </a:r>
            <a:r>
              <a:rPr lang="en-US" sz="2800" dirty="0"/>
              <a:t> de </a:t>
            </a:r>
            <a:r>
              <a:rPr lang="en-US" sz="2800" dirty="0" err="1"/>
              <a:t>décrire</a:t>
            </a:r>
            <a:r>
              <a:rPr lang="en-US" sz="2800" dirty="0"/>
              <a:t> le </a:t>
            </a:r>
            <a:r>
              <a:rPr lang="en-US" sz="2800" dirty="0" err="1"/>
              <a:t>flot</a:t>
            </a:r>
            <a:r>
              <a:rPr lang="en-US" sz="2800" dirty="0"/>
              <a:t> de </a:t>
            </a:r>
            <a:r>
              <a:rPr lang="en-US" sz="2800" dirty="0" err="1"/>
              <a:t>contrôle</a:t>
            </a:r>
            <a:r>
              <a:rPr lang="en-US" sz="2800" dirty="0"/>
              <a:t> du </a:t>
            </a:r>
            <a:r>
              <a:rPr lang="en-US" sz="2800" dirty="0" err="1"/>
              <a:t>cas</a:t>
            </a:r>
            <a:r>
              <a:rPr lang="en-US" sz="2800" dirty="0"/>
              <a:t> !!!</a:t>
            </a:r>
          </a:p>
        </p:txBody>
      </p:sp>
      <p:sp>
        <p:nvSpPr>
          <p:cNvPr id="10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7DD19F73-9246-4941-8A5B-B50EEBDAB628}" type="slidenum">
              <a:rPr lang="fr-FR"/>
              <a:pPr/>
              <a:t>23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dirty="0" err="1"/>
              <a:t>Extends</a:t>
            </a:r>
            <a:r>
              <a:rPr lang="fr-FR" dirty="0"/>
              <a:t> vs use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>
            <a:normAutofit/>
          </a:bodyPr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sz="3600" dirty="0"/>
              <a:t>Intentions différentes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sz="3200" dirty="0" err="1"/>
              <a:t>extends</a:t>
            </a:r>
            <a:endParaRPr lang="fr-FR" sz="3200" dirty="0"/>
          </a:p>
          <a:p>
            <a:pPr lvl="2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sz="2800" dirty="0"/>
              <a:t>Distinguer des variantes</a:t>
            </a:r>
          </a:p>
          <a:p>
            <a:pPr lvl="2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sz="2800" dirty="0"/>
              <a:t>L’acteur est lié au cas de base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sz="3200" dirty="0"/>
              <a:t>uses/</a:t>
            </a:r>
            <a:r>
              <a:rPr lang="fr-FR" sz="3200" dirty="0" err="1"/>
              <a:t>includes</a:t>
            </a:r>
            <a:endParaRPr lang="fr-FR" sz="3200" dirty="0"/>
          </a:p>
          <a:p>
            <a:pPr lvl="2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sz="2800" dirty="0"/>
              <a:t>Identification de comportements communs</a:t>
            </a:r>
          </a:p>
          <a:p>
            <a:pPr lvl="2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sz="2800" dirty="0"/>
              <a:t>Parfois aucun acteur directement associé au cas commun</a:t>
            </a:r>
          </a:p>
          <a:p>
            <a:pPr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sz="3500" dirty="0"/>
              <a:t>Ne permettent pas de décrire le comportement du Use Case !!!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fr-FR"/>
              <a:t>Frank Maurer, University of Calgary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C539B888-8D88-4DC1-B514-7B25ACA588D5}" type="slidenum">
              <a:rPr lang="fr-FR"/>
              <a:pPr/>
              <a:t>24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>
            <a:normAutofit fontScale="90000"/>
          </a:bodyPr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Détailler les cas d’utilisation</a:t>
            </a:r>
            <a:br>
              <a:rPr lang="fr-FR"/>
            </a:br>
            <a:endParaRPr lang="fr-FR"/>
          </a:p>
        </p:txBody>
      </p:sp>
      <p:sp>
        <p:nvSpPr>
          <p:cNvPr id="2560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Un diagramme de cas d’utilisation ne se suffit pas à lui-même.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Détailler la dynamique du cas</a:t>
            </a:r>
          </a:p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Décrire le flot d'événements qui le constitue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En utilisant une description textuelle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En formalisant la description.</a:t>
            </a: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3B8CE148-03E9-4B27-8B8A-32C251DC4A57}" type="slidenum">
              <a:rPr lang="fr-FR"/>
              <a:pPr/>
              <a:t>25</a:t>
            </a:fld>
            <a:endParaRPr lang="fr-FR"/>
          </a:p>
        </p:txBody>
      </p:sp>
      <p:sp>
        <p:nvSpPr>
          <p:cNvPr id="25603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71550" y="685800"/>
            <a:ext cx="7486650" cy="685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La forme des use cases</a:t>
            </a:r>
          </a:p>
        </p:txBody>
      </p:sp>
      <p:sp>
        <p:nvSpPr>
          <p:cNvPr id="3789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lnSpc>
                <a:spcPct val="75000"/>
              </a:lnSpc>
              <a:spcBef>
                <a:spcPts val="45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Pas de forme standard</a:t>
            </a:r>
          </a:p>
          <a:p>
            <a:pPr>
              <a:lnSpc>
                <a:spcPct val="75000"/>
              </a:lnSpc>
              <a:spcBef>
                <a:spcPts val="45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Plusieurs formes possibles</a:t>
            </a:r>
          </a:p>
          <a:p>
            <a:pPr>
              <a:lnSpc>
                <a:spcPct val="75000"/>
              </a:lnSpc>
              <a:spcBef>
                <a:spcPts val="45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Les principales sections s'y retrouvent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Le nom du cas 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Iteration (pour un développement itératif)‏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Résumé 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Préconditions 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Déclencheurs 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Le scénario de base 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Les chemins alternatifs 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Postconditions 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Les règles métiers 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Notes </a:t>
            </a:r>
          </a:p>
          <a:p>
            <a:pPr lvl="1">
              <a:lnSpc>
                <a:spcPct val="75000"/>
              </a:lnSpc>
              <a:spcBef>
                <a:spcPts val="4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400"/>
              <a:t>Auteur and date 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7B59A1C0-23CC-4EAF-A3DD-D37F9A0E89F0}" type="slidenum">
              <a:rPr lang="fr-FR"/>
              <a:pPr/>
              <a:t>26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User Stories (Mike Cohn)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Product </a:t>
            </a:r>
            <a:r>
              <a:rPr lang="fr-FR" dirty="0" err="1"/>
              <a:t>Backlog</a:t>
            </a:r>
            <a:endParaRPr lang="fr-FR" dirty="0"/>
          </a:p>
        </p:txBody>
      </p:sp>
      <p:pic>
        <p:nvPicPr>
          <p:cNvPr id="360450" name="Picture 2" descr="http://blog.mountaingoatsoftware.com/wp-content/uploads/fullsize-product-backlog.jp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5776" y="1835621"/>
            <a:ext cx="9484623" cy="5112568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>
            <p:custDataLst>
              <p:tags r:id="rId5"/>
            </p:custDataLst>
          </p:nvPr>
        </p:nvSpPr>
        <p:spPr>
          <a:xfrm>
            <a:off x="935856" y="7020197"/>
            <a:ext cx="7055866" cy="264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200" dirty="0">
                <a:hlinkClick r:id="rId8"/>
              </a:rPr>
              <a:t>http://blog.mountaingoatsoftware.com/a-sample-format-for-a-spreadsheet-based-product-backlog</a:t>
            </a:r>
            <a:endParaRPr lang="fr-FR" sz="1200" dirty="0"/>
          </a:p>
        </p:txBody>
      </p: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Avantages des use cases</a:t>
            </a:r>
          </a:p>
        </p:txBody>
      </p:sp>
      <p:sp>
        <p:nvSpPr>
          <p:cNvPr id="41986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lnSpc>
                <a:spcPct val="84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Faciles à comprendre par les clients</a:t>
            </a:r>
          </a:p>
          <a:p>
            <a:pPr>
              <a:lnSpc>
                <a:spcPct val="84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Faciles à délimiter</a:t>
            </a:r>
          </a:p>
          <a:p>
            <a:pPr>
              <a:lnSpc>
                <a:spcPct val="84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Traçables</a:t>
            </a:r>
          </a:p>
          <a:p>
            <a:pPr>
              <a:lnSpc>
                <a:spcPct val="84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Bonne base d'évaluation de l'effort</a:t>
            </a:r>
          </a:p>
          <a:p>
            <a:pPr>
              <a:lnSpc>
                <a:spcPct val="84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Évite de concevoir trop tôt</a:t>
            </a:r>
          </a:p>
          <a:p>
            <a:pPr>
              <a:lnSpc>
                <a:spcPct val="84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800" dirty="0"/>
              <a:t>Description sous forme d'histoires ou de scénarios</a:t>
            </a:r>
          </a:p>
          <a:p>
            <a:pPr>
              <a:lnSpc>
                <a:spcPct val="84000"/>
              </a:lnSpc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fr-FR" sz="2800" dirty="0"/>
          </a:p>
          <a:p>
            <a:pPr marL="0" indent="0">
              <a:lnSpc>
                <a:spcPct val="84000"/>
              </a:lnSpc>
              <a:spcBef>
                <a:spcPts val="700"/>
              </a:spcBef>
              <a:spcAft>
                <a:spcPct val="0"/>
              </a:spcAft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fr-FR" sz="2800" dirty="0"/>
          </a:p>
          <a:p>
            <a:pPr>
              <a:lnSpc>
                <a:spcPct val="84000"/>
              </a:lnSpc>
              <a:spcBef>
                <a:spcPts val="700"/>
              </a:spcBef>
              <a:spcAft>
                <a:spcPct val="0"/>
              </a:spcAft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fr-FR" sz="2800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06ACD6B7-9988-4203-9CA8-CD7AF630998C}" type="slidenum">
              <a:rPr lang="fr-FR"/>
              <a:pPr/>
              <a:t>28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Inconvénients</a:t>
            </a:r>
          </a:p>
        </p:txBody>
      </p:sp>
      <p:sp>
        <p:nvSpPr>
          <p:cNvPr id="4301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Ne prennent pas en compte les besoins non fonctionnels</a:t>
            </a:r>
          </a:p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Apprentissage nécessaire pour les lire</a:t>
            </a:r>
          </a:p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..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F788EBA-EEBE-4C1A-BFA1-1749B53975F1}" type="slidenum">
              <a:rPr lang="fr-FR"/>
              <a:pPr/>
              <a:t>29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Objectif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Introduction à UML</a:t>
            </a:r>
          </a:p>
          <a:p>
            <a:pPr lvl="1"/>
            <a:r>
              <a:rPr lang="fr-FR" dirty="0"/>
              <a:t>Les usages</a:t>
            </a:r>
          </a:p>
          <a:p>
            <a:pPr lvl="1"/>
            <a:r>
              <a:rPr lang="fr-FR" dirty="0"/>
              <a:t>Les diagrammes</a:t>
            </a:r>
          </a:p>
          <a:p>
            <a:r>
              <a:rPr lang="fr-FR" dirty="0"/>
              <a:t>A la fin du cours vous saurez (ou vous devriez savoir)</a:t>
            </a:r>
          </a:p>
          <a:p>
            <a:pPr lvl="1"/>
            <a:r>
              <a:rPr lang="fr-FR" dirty="0"/>
              <a:t>Identifier les types de diagramme</a:t>
            </a:r>
          </a:p>
          <a:p>
            <a:pPr lvl="1"/>
            <a:r>
              <a:rPr lang="fr-FR" dirty="0"/>
              <a:t>Interpréter un diagramme sans faire d’erreur trop grave</a:t>
            </a:r>
          </a:p>
          <a:p>
            <a:pPr lvl="1"/>
            <a:r>
              <a:rPr lang="fr-FR" dirty="0"/>
              <a:t>Dessiner des diagrammes sans trop d’erreurs d’intention</a:t>
            </a:r>
          </a:p>
          <a:p>
            <a:r>
              <a:rPr lang="fr-FR" dirty="0"/>
              <a:t>Vous ne saurez pas mieux concevoir</a:t>
            </a:r>
          </a:p>
          <a:p>
            <a:pPr lvl="1"/>
            <a:r>
              <a:rPr lang="fr-FR" dirty="0"/>
              <a:t>Ni faire de Model </a:t>
            </a:r>
            <a:r>
              <a:rPr lang="fr-FR" dirty="0" err="1"/>
              <a:t>Driven</a:t>
            </a:r>
            <a:r>
              <a:rPr lang="fr-FR" dirty="0"/>
              <a:t> Engineering</a:t>
            </a:r>
          </a:p>
          <a:p>
            <a:pPr lvl="1"/>
            <a:endParaRPr lang="fr-FR" dirty="0"/>
          </a:p>
        </p:txBody>
      </p:sp>
    </p:spTree>
    <p:custDataLst>
      <p:tags r:id="rId1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/>
              <a:t>Conclusion use case</a:t>
            </a:r>
          </a:p>
        </p:txBody>
      </p:sp>
      <p:sp>
        <p:nvSpPr>
          <p:cNvPr id="4608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lnSpc>
                <a:spcPct val="84000"/>
              </a:lnSpc>
              <a:spcBef>
                <a:spcPts val="625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500"/>
              <a:t>UML fait peu de choses pour la définition des besoins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000"/>
              <a:t>acteurs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000"/>
              <a:t>cas d’utilisation</a:t>
            </a:r>
          </a:p>
          <a:p>
            <a:pPr lvl="1">
              <a:lnSpc>
                <a:spcPct val="84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000"/>
              <a:t>relation entre cas</a:t>
            </a:r>
          </a:p>
          <a:p>
            <a:pPr>
              <a:lnSpc>
                <a:spcPct val="84000"/>
              </a:lnSpc>
              <a:spcBef>
                <a:spcPts val="625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500"/>
              <a:t>Les diagrammes de cas UML ne représentent qu’une petite partie de la description des besoins.</a:t>
            </a:r>
          </a:p>
          <a:p>
            <a:pPr>
              <a:lnSpc>
                <a:spcPct val="84000"/>
              </a:lnSpc>
              <a:spcBef>
                <a:spcPts val="625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sz="2500"/>
              <a:t>La description textuelle est absolument indispensable car le diagramme lui-même est peu instructif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847ED855-D591-43D0-8433-0AD4F8493727}" type="slidenum">
              <a:rPr lang="fr-FR"/>
              <a:pPr/>
              <a:t>30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Les diagrammes de classe</a:t>
            </a:r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subTitle" idx="1"/>
            <p:custDataLst>
              <p:tags r:id="rId3"/>
            </p:custDataLst>
          </p:nvPr>
        </p:nvSpPr>
        <p:spPr>
          <a:ln/>
        </p:spPr>
        <p:txBody>
          <a:bodyPr>
            <a:normAutofit/>
          </a:bodyPr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fr-FR" sz="66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5C499D3A-4BBB-4FE4-B2B8-874014A9452F}" type="slidenum">
              <a:rPr lang="fr-FR"/>
              <a:pPr/>
              <a:t>31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/>
              <a:t>Les Diagrammes de classes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dirty="0" err="1"/>
              <a:t>Diagramme</a:t>
            </a:r>
            <a:r>
              <a:rPr lang="en-US" dirty="0"/>
              <a:t> de structure</a:t>
            </a:r>
          </a:p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dirty="0" err="1"/>
              <a:t>Permettent</a:t>
            </a:r>
            <a:r>
              <a:rPr lang="en-US" dirty="0"/>
              <a:t> de </a:t>
            </a:r>
            <a:r>
              <a:rPr lang="en-US" dirty="0" err="1"/>
              <a:t>présenter</a:t>
            </a:r>
            <a:r>
              <a:rPr lang="en-US" dirty="0"/>
              <a:t> les classes d’un </a:t>
            </a:r>
            <a:r>
              <a:rPr lang="en-US" dirty="0" err="1"/>
              <a:t>modèle</a:t>
            </a:r>
            <a:endParaRPr lang="en-US" dirty="0"/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dirty="0" err="1"/>
              <a:t>Leurs</a:t>
            </a:r>
            <a:r>
              <a:rPr lang="en-US" dirty="0"/>
              <a:t> </a:t>
            </a:r>
            <a:r>
              <a:rPr lang="en-US" dirty="0" err="1"/>
              <a:t>attributs</a:t>
            </a:r>
            <a:endParaRPr lang="en-US" dirty="0"/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dirty="0" err="1"/>
              <a:t>Leurs</a:t>
            </a:r>
            <a:r>
              <a:rPr lang="en-US" dirty="0"/>
              <a:t> </a:t>
            </a:r>
            <a:r>
              <a:rPr lang="en-US" dirty="0" err="1"/>
              <a:t>opérations</a:t>
            </a:r>
            <a:endParaRPr lang="en-US" dirty="0"/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dirty="0" err="1"/>
              <a:t>Leurs</a:t>
            </a:r>
            <a:r>
              <a:rPr lang="en-US" dirty="0"/>
              <a:t> relations</a:t>
            </a:r>
          </a:p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dirty="0" err="1"/>
              <a:t>Utilisable</a:t>
            </a:r>
            <a:r>
              <a:rPr lang="en-US" dirty="0"/>
              <a:t> pour </a:t>
            </a:r>
            <a:r>
              <a:rPr lang="en-US" dirty="0" err="1"/>
              <a:t>l’analyse</a:t>
            </a:r>
            <a:r>
              <a:rPr lang="en-US" dirty="0"/>
              <a:t>, la conception et </a:t>
            </a:r>
            <a:r>
              <a:rPr lang="en-US" dirty="0" err="1"/>
              <a:t>l’implantation</a:t>
            </a:r>
            <a:r>
              <a:rPr lang="en-US" dirty="0"/>
              <a:t>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203FB210-20A8-4ADA-B108-F2E8948D1F8B}" type="slidenum">
              <a:rPr lang="fr-FR"/>
              <a:pPr/>
              <a:t>32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09713" y="2643188"/>
            <a:ext cx="6118225" cy="3214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ln/>
        </p:spPr>
        <p:txBody>
          <a:bodyPr lIns="50760" tIns="50760" rIns="50760" bIns="50760" anchor="b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dirty="0"/>
              <a:t>Class </a:t>
            </a:r>
            <a:r>
              <a:rPr lang="fr-FR" dirty="0" err="1"/>
              <a:t>Diagram</a:t>
            </a:r>
            <a:r>
              <a:rPr lang="fr-FR" dirty="0"/>
              <a:t> </a:t>
            </a:r>
            <a:r>
              <a:rPr lang="fr-FR" dirty="0" err="1"/>
              <a:t>Elements</a:t>
            </a:r>
            <a:endParaRPr lang="fr-FR" dirty="0"/>
          </a:p>
        </p:txBody>
      </p:sp>
      <p:sp>
        <p:nvSpPr>
          <p:cNvPr id="51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41775" y="1358900"/>
            <a:ext cx="1192213" cy="6318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pPr algn="ctr">
              <a:lnSpc>
                <a:spcPct val="102000"/>
              </a:lnSpc>
              <a:tabLst>
                <a:tab pos="723900" algn="l"/>
              </a:tabLst>
            </a:pPr>
            <a:r>
              <a:rPr lang="fr-FR" sz="4000" dirty="0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Class</a:t>
            </a:r>
          </a:p>
        </p:txBody>
      </p:sp>
      <p:sp>
        <p:nvSpPr>
          <p:cNvPr id="5124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 flipV="1">
            <a:off x="1651000" y="2346325"/>
            <a:ext cx="1404938" cy="735013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512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63588" y="1979613"/>
            <a:ext cx="1603375" cy="444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Package</a:t>
            </a:r>
          </a:p>
        </p:txBody>
      </p:sp>
      <p:sp>
        <p:nvSpPr>
          <p:cNvPr id="5126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V="1">
            <a:off x="6205538" y="2471738"/>
            <a:ext cx="874712" cy="673100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5127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923088" y="2112963"/>
            <a:ext cx="1001712" cy="444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pPr algn="ctr">
              <a:lnSpc>
                <a:spcPct val="97000"/>
              </a:lnSpc>
              <a:tabLst>
                <a:tab pos="7239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Class</a:t>
            </a:r>
          </a:p>
        </p:txBody>
      </p:sp>
      <p:sp>
        <p:nvSpPr>
          <p:cNvPr id="5128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4232275" y="3954463"/>
            <a:ext cx="1169988" cy="325437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5129" name="Rectangle 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375275" y="3630613"/>
            <a:ext cx="2184400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  <a:tab pos="21717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Attributes</a:t>
            </a:r>
          </a:p>
        </p:txBody>
      </p:sp>
      <p:sp>
        <p:nvSpPr>
          <p:cNvPr id="5130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V="1">
            <a:off x="5099050" y="4668838"/>
            <a:ext cx="669925" cy="414337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5131" name="Rectangle 1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741988" y="4344988"/>
            <a:ext cx="2538412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  <a:tab pos="21717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Operations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3800"/>
              <a:t>Attributs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65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600" dirty="0"/>
              <a:t>Un attribut est une propriété d'une classe</a:t>
            </a:r>
          </a:p>
          <a:p>
            <a:pPr>
              <a:spcBef>
                <a:spcPts val="65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600" dirty="0"/>
              <a:t>Description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000" dirty="0"/>
              <a:t>Nom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000" dirty="0"/>
              <a:t>Visibilité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000" dirty="0"/>
              <a:t>Type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000" dirty="0"/>
              <a:t>Cardinalité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000" dirty="0"/>
              <a:t>Valeur par défaut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000" dirty="0"/>
              <a:t>Autres propriétés (</a:t>
            </a:r>
            <a:r>
              <a:rPr lang="fr-FR" sz="2000" dirty="0" err="1"/>
              <a:t>read</a:t>
            </a:r>
            <a:r>
              <a:rPr lang="fr-FR" sz="2000" dirty="0"/>
              <a:t>-</a:t>
            </a:r>
            <a:r>
              <a:rPr lang="fr-FR" sz="2000" dirty="0" err="1"/>
              <a:t>only</a:t>
            </a:r>
            <a:r>
              <a:rPr lang="fr-FR" sz="2000" dirty="0"/>
              <a:t>, </a:t>
            </a:r>
            <a:r>
              <a:rPr lang="fr-FR" sz="2000" dirty="0" err="1"/>
              <a:t>ordered</a:t>
            </a:r>
            <a:r>
              <a:rPr lang="fr-FR" sz="2000" dirty="0"/>
              <a:t>....)‏</a:t>
            </a: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F54AABA0-0751-4ECA-AC6F-7B29B3D73208}" type="slidenum">
              <a:rPr lang="fr-FR"/>
              <a:pPr/>
              <a:t>34</a:t>
            </a:fld>
            <a:endParaRPr lang="fr-FR"/>
          </a:p>
        </p:txBody>
      </p:sp>
      <p:grpSp>
        <p:nvGrpSpPr>
          <p:cNvPr id="2" name="Group 3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6326196" y="2351077"/>
            <a:ext cx="3001963" cy="1606550"/>
            <a:chOff x="2154" y="3203"/>
            <a:chExt cx="1891" cy="1012"/>
          </a:xfrm>
        </p:grpSpPr>
        <p:pic>
          <p:nvPicPr>
            <p:cNvPr id="17412" name="Picture 4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154" y="3203"/>
              <a:ext cx="1892" cy="101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17413" name="Text Box 5"/>
            <p:cNvSpPr txBox="1">
              <a:spLocks noChangeArrowheads="1"/>
            </p:cNvSpPr>
            <p:nvPr/>
          </p:nvSpPr>
          <p:spPr bwMode="auto">
            <a:xfrm>
              <a:off x="2154" y="3203"/>
              <a:ext cx="1892" cy="101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10" name="Rectangle 9"/>
          <p:cNvSpPr/>
          <p:nvPr>
            <p:custDataLst>
              <p:tags r:id="rId6"/>
            </p:custDataLst>
          </p:nvPr>
        </p:nvSpPr>
        <p:spPr>
          <a:xfrm>
            <a:off x="611156" y="5129962"/>
            <a:ext cx="8715436" cy="435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fr-FR" sz="2400" dirty="0"/>
              <a:t>[visibilité] nom [[multiplicité]] [:type][=valeur initiale][{propriété}]</a:t>
            </a:r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Attribut de classe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 marL="341313" indent="-341313">
              <a:spcBef>
                <a:spcPts val="800"/>
              </a:spcBef>
              <a:spcAft>
                <a:spcPct val="0"/>
              </a:spcAft>
              <a:buClr>
                <a:srgbClr val="009900"/>
              </a:buClr>
              <a:buSzPct val="100000"/>
              <a:buFont typeface="Arial" charset="0"/>
              <a:buChar char="•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>
                <a:solidFill>
                  <a:srgbClr val="009900"/>
                </a:solidFill>
              </a:rPr>
              <a:t>Attribut de classe</a:t>
            </a:r>
            <a:r>
              <a:rPr lang="fr-FR"/>
              <a:t> : attribut commun à toutes les instances de la classe</a:t>
            </a: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56685A9F-376B-49EC-9D6C-5B1F1FF2773A}" type="slidenum">
              <a:rPr lang="fr-FR"/>
              <a:pPr/>
              <a:t>35</a:t>
            </a:fld>
            <a:endParaRPr lang="fr-FR"/>
          </a:p>
        </p:txBody>
      </p:sp>
      <p:grpSp>
        <p:nvGrpSpPr>
          <p:cNvPr id="2" name="Group 3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568325" y="3354388"/>
            <a:ext cx="7775575" cy="1776412"/>
            <a:chOff x="358" y="2113"/>
            <a:chExt cx="4898" cy="1119"/>
          </a:xfrm>
        </p:grpSpPr>
        <p:pic>
          <p:nvPicPr>
            <p:cNvPr id="19460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58" y="2113"/>
              <a:ext cx="4899" cy="112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19461" name="Text Box 5"/>
            <p:cNvSpPr txBox="1">
              <a:spLocks noChangeArrowheads="1"/>
            </p:cNvSpPr>
            <p:nvPr/>
          </p:nvSpPr>
          <p:spPr bwMode="auto">
            <a:xfrm>
              <a:off x="358" y="2113"/>
              <a:ext cx="4899" cy="112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</p:grp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Opérations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Une opération représente un service pouvant être demandé à n’importe quelle instance de la classe.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400" dirty="0"/>
              <a:t>Modifier l’état de l’objet</a:t>
            </a:r>
          </a:p>
          <a:p>
            <a:pPr lvl="1">
              <a:spcBef>
                <a:spcPts val="6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400" dirty="0"/>
              <a:t>Modifier des liens avec d’autres objets</a:t>
            </a:r>
          </a:p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Une opération est définie par un nom et une signature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E1564F5B-F8B8-4C1E-9274-6BB9111806C8}" type="slidenum">
              <a:rPr lang="fr-FR"/>
              <a:pPr/>
              <a:t>36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Signatures des opérat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04031" y="2922580"/>
            <a:ext cx="9072563" cy="3864327"/>
          </a:xfrm>
        </p:spPr>
        <p:txBody>
          <a:bodyPr>
            <a:normAutofit/>
          </a:bodyPr>
          <a:lstStyle/>
          <a:p>
            <a:r>
              <a:rPr lang="fr-FR" dirty="0"/>
              <a:t>Syntaxe des paramètres</a:t>
            </a:r>
          </a:p>
          <a:p>
            <a:pPr lvl="1"/>
            <a:r>
              <a:rPr lang="fr-FR" dirty="0"/>
              <a:t>[direction] nom : type [=valeur par défaut]</a:t>
            </a:r>
          </a:p>
          <a:p>
            <a:pPr lvl="1"/>
            <a:r>
              <a:rPr lang="fr-FR" dirty="0"/>
              <a:t>Direction = in, out ou </a:t>
            </a:r>
            <a:r>
              <a:rPr lang="fr-FR" dirty="0" err="1"/>
              <a:t>inout</a:t>
            </a:r>
            <a:endParaRPr lang="fr-FR" dirty="0"/>
          </a:p>
          <a:p>
            <a:r>
              <a:rPr lang="fr-FR" dirty="0"/>
              <a:t>Propriétés</a:t>
            </a:r>
          </a:p>
          <a:p>
            <a:pPr lvl="1"/>
            <a:r>
              <a:rPr lang="fr-FR" dirty="0"/>
              <a:t>{</a:t>
            </a:r>
            <a:r>
              <a:rPr lang="fr-FR" dirty="0" err="1"/>
              <a:t>leaf</a:t>
            </a:r>
            <a:r>
              <a:rPr lang="fr-FR" dirty="0"/>
              <a:t>} – opération concrète</a:t>
            </a:r>
          </a:p>
          <a:p>
            <a:pPr lvl="1"/>
            <a:r>
              <a:rPr lang="fr-FR" dirty="0"/>
              <a:t>{abstract} – ne peut être appelée directement</a:t>
            </a:r>
          </a:p>
          <a:p>
            <a:pPr lvl="1"/>
            <a:r>
              <a:rPr lang="fr-FR" dirty="0"/>
              <a:t>{</a:t>
            </a:r>
            <a:r>
              <a:rPr lang="fr-FR" dirty="0" err="1"/>
              <a:t>isQuery</a:t>
            </a:r>
            <a:r>
              <a:rPr lang="fr-FR" dirty="0"/>
              <a:t>} – ne change pas l’état</a:t>
            </a:r>
          </a:p>
          <a:p>
            <a:pPr lvl="1"/>
            <a:r>
              <a:rPr lang="fr-FR" dirty="0"/>
              <a:t>…</a:t>
            </a:r>
          </a:p>
        </p:txBody>
      </p:sp>
      <p:sp>
        <p:nvSpPr>
          <p:cNvPr id="4" name="ZoneTexte 3"/>
          <p:cNvSpPr txBox="1"/>
          <p:nvPr>
            <p:custDataLst>
              <p:tags r:id="rId4"/>
            </p:custDataLst>
          </p:nvPr>
        </p:nvSpPr>
        <p:spPr>
          <a:xfrm>
            <a:off x="396842" y="1851011"/>
            <a:ext cx="9541395" cy="4930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dirty="0"/>
              <a:t>[visibilité] nom [(paramètres)][:type de retours][{propriétés}]</a:t>
            </a:r>
          </a:p>
        </p:txBody>
      </p:sp>
    </p:spTree>
    <p:custDataLst>
      <p:tags r:id="rId1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>
            <a:normAutofit fontScale="90000"/>
          </a:bodyPr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Visibilité des attributs et des opérations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8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Trois niveaux de visibilité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+ public : visible pour tous 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# protégé : visible pour toutes les sous-classes</a:t>
            </a:r>
          </a:p>
          <a:p>
            <a:pPr lvl="1"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-  privé : visible pour la classe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05F24365-8214-42F4-A1C5-3B9829A72ACB}" type="slidenum">
              <a:rPr lang="fr-FR"/>
              <a:pPr/>
              <a:t>38</a:t>
            </a:fld>
            <a:endParaRPr lang="fr-FR"/>
          </a:p>
        </p:txBody>
      </p:sp>
      <p:pic>
        <p:nvPicPr>
          <p:cNvPr id="21509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111486" y="3994151"/>
            <a:ext cx="3076575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Notations possib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72706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1156" y="2565391"/>
            <a:ext cx="5667505" cy="335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2707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83320" y="2351077"/>
            <a:ext cx="2875380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Avant UM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Apparition dans les années 90 de plusieurs approches de modélisation objet</a:t>
            </a:r>
          </a:p>
          <a:p>
            <a:pPr lvl="1"/>
            <a:r>
              <a:rPr lang="fr-FR"/>
              <a:t>OMT (James Rumbaugh) - plutôt analyse</a:t>
            </a:r>
          </a:p>
          <a:p>
            <a:pPr lvl="1"/>
            <a:r>
              <a:rPr lang="fr-FR"/>
              <a:t>Booch (Grady Booch) – plutôt conception</a:t>
            </a:r>
          </a:p>
          <a:p>
            <a:pPr lvl="1"/>
            <a:r>
              <a:rPr lang="fr-FR"/>
              <a:t>OOSE (Ivar Jacobson) –</a:t>
            </a:r>
            <a:endParaRPr lang="fr-FR" dirty="0"/>
          </a:p>
        </p:txBody>
      </p:sp>
      <p:pic>
        <p:nvPicPr>
          <p:cNvPr id="80899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82858" y="3779837"/>
            <a:ext cx="4564918" cy="3249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Diagramme d’objet</a:t>
            </a:r>
          </a:p>
        </p:txBody>
      </p:sp>
      <p:pic>
        <p:nvPicPr>
          <p:cNvPr id="70658" name="Picture 2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 bwMode="auto">
          <a:xfrm>
            <a:off x="896908" y="4779969"/>
            <a:ext cx="481965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Espace réservé du contenu 8"/>
          <p:cNvSpPr>
            <a:spLocks noGrp="1"/>
          </p:cNvSpPr>
          <p:nvPr>
            <p:ph sz="quarter" idx="4294967295"/>
            <p:custDataLst>
              <p:tags r:id="rId4"/>
            </p:custDataLst>
          </p:nvPr>
        </p:nvSpPr>
        <p:spPr>
          <a:xfrm>
            <a:off x="5624513" y="1339850"/>
            <a:ext cx="4456112" cy="5443538"/>
          </a:xfrm>
        </p:spPr>
        <p:txBody>
          <a:bodyPr/>
          <a:lstStyle/>
          <a:p>
            <a:r>
              <a:rPr lang="fr-FR" dirty="0"/>
              <a:t>Les instances des classes peuvent être modélisées</a:t>
            </a:r>
          </a:p>
        </p:txBody>
      </p:sp>
      <p:pic>
        <p:nvPicPr>
          <p:cNvPr id="70661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96908" y="1493821"/>
            <a:ext cx="3076575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Flèche vers le bas 7"/>
          <p:cNvSpPr/>
          <p:nvPr>
            <p:custDataLst>
              <p:tags r:id="rId6"/>
            </p:custDataLst>
          </p:nvPr>
        </p:nvSpPr>
        <p:spPr>
          <a:xfrm>
            <a:off x="2039916" y="3708399"/>
            <a:ext cx="571504" cy="8572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Les relation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Représente un modèle pour une connexion entre deux objets</a:t>
            </a:r>
          </a:p>
          <a:p>
            <a:r>
              <a:rPr lang="fr-FR" dirty="0"/>
              <a:t>Organisées en hiérarchie</a:t>
            </a:r>
          </a:p>
          <a:p>
            <a:pPr lvl="1"/>
            <a:r>
              <a:rPr lang="fr-FR" dirty="0"/>
              <a:t>Dépendance : relation entre classes à l’exécution</a:t>
            </a:r>
          </a:p>
          <a:p>
            <a:pPr lvl="1"/>
            <a:r>
              <a:rPr lang="fr-FR" dirty="0"/>
              <a:t>Association : relation consistante</a:t>
            </a:r>
          </a:p>
          <a:p>
            <a:pPr lvl="1"/>
            <a:r>
              <a:rPr lang="fr-FR" dirty="0"/>
              <a:t>Composition : dépendance d’existence</a:t>
            </a:r>
          </a:p>
        </p:txBody>
      </p:sp>
    </p:spTree>
    <p:custDataLst>
      <p:tags r:id="rId1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dirty="0"/>
              <a:t>Les relations entre les classes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2BE1B5A3-A842-4B31-866C-241EF6C638FB}" type="slidenum">
              <a:rPr lang="fr-FR"/>
              <a:pPr/>
              <a:t>42</a:t>
            </a:fld>
            <a:endParaRPr lang="fr-FR"/>
          </a:p>
        </p:txBody>
      </p:sp>
      <p:pic>
        <p:nvPicPr>
          <p:cNvPr id="22530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80072" y="2123653"/>
            <a:ext cx="3910013" cy="4894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50760" tIns="50760" rIns="50760" bIns="50760" anchor="b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dirty="0"/>
              <a:t>Association</a:t>
            </a:r>
          </a:p>
        </p:txBody>
      </p:sp>
      <p:sp>
        <p:nvSpPr>
          <p:cNvPr id="12" name="Espace réservé du contenu 11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6147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152650" y="3232150"/>
            <a:ext cx="4840288" cy="163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61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 flipV="1">
            <a:off x="3159125" y="2801938"/>
            <a:ext cx="825500" cy="798512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6149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260475" y="2433638"/>
            <a:ext cx="2338388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  <a:tab pos="21717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multiplicity</a:t>
            </a:r>
          </a:p>
        </p:txBody>
      </p:sp>
      <p:sp>
        <p:nvSpPr>
          <p:cNvPr id="61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4016375" y="4724400"/>
            <a:ext cx="744538" cy="561975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6151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195638" y="5211763"/>
            <a:ext cx="1366837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role</a:t>
            </a:r>
          </a:p>
        </p:txBody>
      </p:sp>
      <p:sp>
        <p:nvSpPr>
          <p:cNvPr id="61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5286375" y="3097213"/>
            <a:ext cx="1322388" cy="655637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6153" name="Rectangle 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303963" y="2719388"/>
            <a:ext cx="2336800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  <a:tab pos="2171700" algn="l"/>
              </a:tabLst>
            </a:pPr>
            <a:r>
              <a:rPr lang="fr-FR" sz="3000" dirty="0" err="1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navigability</a:t>
            </a:r>
            <a:endParaRPr lang="fr-FR" sz="3000" dirty="0">
              <a:solidFill>
                <a:srgbClr val="D03234"/>
              </a:solidFill>
              <a:latin typeface="Arial Narrow" charset="0"/>
              <a:ea typeface="Arial Narrow" charset="0"/>
              <a:cs typeface="Arial Narrow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Association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Les associations ont des roles</a:t>
            </a:r>
          </a:p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Plus général que l'aggrégation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C96B92B-0C8E-4E17-9F95-83ED549C1DEB}" type="slidenum">
              <a:rPr lang="fr-FR"/>
              <a:pPr/>
              <a:t>44</a:t>
            </a:fld>
            <a:endParaRPr lang="fr-FR"/>
          </a:p>
        </p:txBody>
      </p:sp>
      <p:pic>
        <p:nvPicPr>
          <p:cNvPr id="26627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11920" y="3419797"/>
            <a:ext cx="6643687" cy="1036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Association et directionnalité</a:t>
            </a:r>
          </a:p>
        </p:txBody>
      </p:sp>
      <p:sp>
        <p:nvSpPr>
          <p:cNvPr id="2765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Détermine les possibilités de navigation</a:t>
            </a:r>
          </a:p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 dirty="0"/>
              <a:t>Toutes les associations doivent avoir une direction sauf si la bidirectionnalité est spécifiée.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018DD37A-999A-4B20-B777-8777D202C5D8}" type="slidenum">
              <a:rPr lang="fr-FR"/>
              <a:pPr/>
              <a:t>45</a:t>
            </a:fld>
            <a:endParaRPr lang="fr-FR"/>
          </a:p>
        </p:txBody>
      </p:sp>
      <p:pic>
        <p:nvPicPr>
          <p:cNvPr id="27651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07864" y="3347789"/>
            <a:ext cx="7858125" cy="1444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Cardinalités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Un nombre quelconque * </a:t>
            </a:r>
          </a:p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Un ou plusieurs: 1..* </a:t>
            </a:r>
          </a:p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Zéro ou un: 0..1 </a:t>
            </a:r>
          </a:p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Exactement un: 1 </a:t>
            </a:r>
          </a:p>
          <a:p>
            <a:pPr>
              <a:spcBef>
                <a:spcPts val="700"/>
              </a:spcBef>
              <a:spcAft>
                <a:spcPct val="0"/>
              </a:spcAft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fr-FR" sz="280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C3602BFC-C016-4703-9272-7082D454F5B6}" type="slidenum">
              <a:rPr lang="fr-FR"/>
              <a:pPr/>
              <a:t>46</a:t>
            </a:fld>
            <a:endParaRPr lang="fr-FR"/>
          </a:p>
        </p:txBody>
      </p:sp>
      <p:pic>
        <p:nvPicPr>
          <p:cNvPr id="23555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07864" y="3851845"/>
            <a:ext cx="7424737" cy="1365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Aggrégation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65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600"/>
              <a:t>Dans une agrégation, l’une des classes, le </a:t>
            </a:r>
            <a:r>
              <a:rPr lang="fr-FR" sz="2600">
                <a:solidFill>
                  <a:srgbClr val="009900"/>
                </a:solidFill>
              </a:rPr>
              <a:t>conteneur</a:t>
            </a:r>
            <a:r>
              <a:rPr lang="fr-FR" sz="2600"/>
              <a:t>, est composé d’instances de l’autre classe.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000"/>
              <a:t>Les propriétés de l’association subsistent.</a:t>
            </a:r>
          </a:p>
          <a:p>
            <a:pPr lvl="1"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000"/>
              <a:t>Les parties peuvent être partagées par d’autres agrégats ; elles ont leur cycle de vie propre.</a:t>
            </a: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3F1F8BA6-E2E9-417B-9089-3E68432A1193}" type="slidenum">
              <a:rPr lang="fr-FR"/>
              <a:pPr/>
              <a:t>47</a:t>
            </a:fld>
            <a:endParaRPr lang="fr-FR"/>
          </a:p>
        </p:txBody>
      </p:sp>
      <p:grpSp>
        <p:nvGrpSpPr>
          <p:cNvPr id="2" name="Group 3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1439912" y="4067869"/>
            <a:ext cx="7199313" cy="1285875"/>
            <a:chOff x="476" y="2931"/>
            <a:chExt cx="4535" cy="810"/>
          </a:xfrm>
        </p:grpSpPr>
        <p:pic>
          <p:nvPicPr>
            <p:cNvPr id="24580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76" y="2931"/>
              <a:ext cx="4536" cy="8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76" y="2931"/>
              <a:ext cx="4536" cy="8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</p:grp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Composition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Forme d'aggrégation spéciale</a:t>
            </a:r>
          </a:p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Dépendance d'existence entre les objets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541F2F5-C32B-4BF1-B065-F5D3A79F87B0}" type="slidenum">
              <a:rPr lang="fr-FR"/>
              <a:pPr/>
              <a:t>48</a:t>
            </a:fld>
            <a:endParaRPr lang="fr-FR"/>
          </a:p>
        </p:txBody>
      </p:sp>
      <p:pic>
        <p:nvPicPr>
          <p:cNvPr id="25603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11920" y="3563813"/>
            <a:ext cx="6489700" cy="1193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50760" tIns="50760" rIns="50760" bIns="50760" anchor="b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dirty="0"/>
              <a:t>Dépendance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Un objet affecte un autre objet (appelle, crée, …)</a:t>
            </a:r>
          </a:p>
        </p:txBody>
      </p:sp>
      <p:pic>
        <p:nvPicPr>
          <p:cNvPr id="11271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68412" y="3351209"/>
            <a:ext cx="6478874" cy="1133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Unified Modeling Language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UML est né d'un besoin de standardisation des modèles de conception</a:t>
            </a:r>
          </a:p>
          <a:p>
            <a:r>
              <a:rPr lang="fr-FR" dirty="0"/>
              <a:t>1994 = Fin de la guerre des modèles</a:t>
            </a:r>
          </a:p>
          <a:p>
            <a:pPr lvl="1"/>
            <a:r>
              <a:rPr lang="fr-FR" dirty="0" err="1"/>
              <a:t>Rumbaugh</a:t>
            </a:r>
            <a:r>
              <a:rPr lang="fr-FR" dirty="0"/>
              <a:t> et </a:t>
            </a:r>
            <a:r>
              <a:rPr lang="fr-FR" dirty="0" err="1"/>
              <a:t>Booch</a:t>
            </a:r>
            <a:r>
              <a:rPr lang="fr-FR" dirty="0"/>
              <a:t> décident d’unifier leurs travaux relativement proches (Rational).</a:t>
            </a:r>
          </a:p>
          <a:p>
            <a:pPr lvl="1"/>
            <a:r>
              <a:rPr lang="fr-FR" dirty="0"/>
              <a:t>Ils seront rejoints par Jacobson.</a:t>
            </a:r>
          </a:p>
          <a:p>
            <a:r>
              <a:rPr lang="fr-FR" dirty="0"/>
              <a:t>Résultats satisfaisants très rapidement</a:t>
            </a:r>
          </a:p>
          <a:p>
            <a:r>
              <a:rPr lang="fr-FR" dirty="0"/>
              <a:t>Evolutions prises en charge par l’OMG (Object Management Group)</a:t>
            </a:r>
          </a:p>
          <a:p>
            <a:pPr lvl="1"/>
            <a:r>
              <a:rPr lang="fr-FR" dirty="0">
                <a:hlinkClick r:id="rId7"/>
              </a:rPr>
              <a:t>www.omg.org</a:t>
            </a:r>
            <a:endParaRPr lang="fr-FR" dirty="0"/>
          </a:p>
          <a:p>
            <a:r>
              <a:rPr lang="fr-FR" dirty="0"/>
              <a:t>Version 2.2 en 2008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1116249B-AB2F-4ECF-80DA-AB4BDED49BB0}" type="slidenum">
              <a:rPr lang="fr-FR" smtClean="0"/>
              <a:pPr/>
              <a:t>5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Relations de dépendance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0EBE133B-C954-4269-B3A1-919F7026F700}" type="slidenum">
              <a:rPr lang="fr-FR"/>
              <a:pPr/>
              <a:t>50</a:t>
            </a:fld>
            <a:endParaRPr lang="fr-FR"/>
          </a:p>
        </p:txBody>
      </p:sp>
      <p:pic>
        <p:nvPicPr>
          <p:cNvPr id="8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11354" y="2422515"/>
            <a:ext cx="5818206" cy="3378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50760" tIns="50760" rIns="50760" bIns="50760" anchor="b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dirty="0" err="1"/>
              <a:t>Generalization</a:t>
            </a:r>
            <a:endParaRPr lang="fr-FR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2291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268413" y="2339975"/>
            <a:ext cx="6591300" cy="3429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2292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1266825" y="3517900"/>
            <a:ext cx="503238" cy="285750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122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5125" y="3727450"/>
            <a:ext cx="2154238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superclass</a:t>
            </a:r>
          </a:p>
        </p:txBody>
      </p:sp>
      <p:sp>
        <p:nvSpPr>
          <p:cNvPr id="12294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4257675" y="5421313"/>
            <a:ext cx="931863" cy="633412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12295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409950" y="5988050"/>
            <a:ext cx="3070225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  <a:tab pos="2171700" algn="l"/>
                <a:tab pos="28956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subclasses</a:t>
            </a:r>
          </a:p>
        </p:txBody>
      </p:sp>
      <p:sp>
        <p:nvSpPr>
          <p:cNvPr id="12296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608263" y="5357813"/>
            <a:ext cx="1241425" cy="687387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12297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830638" y="5376863"/>
            <a:ext cx="241300" cy="669925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50760" tIns="50760" rIns="50760" bIns="50760" anchor="b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fr-FR" dirty="0" err="1"/>
              <a:t>Providing</a:t>
            </a:r>
            <a:r>
              <a:rPr lang="fr-FR" dirty="0"/>
              <a:t> and </a:t>
            </a:r>
            <a:r>
              <a:rPr lang="fr-FR" dirty="0" err="1"/>
              <a:t>Requiring</a:t>
            </a:r>
            <a:r>
              <a:rPr lang="fr-FR" dirty="0"/>
              <a:t> Interfaces</a:t>
            </a:r>
          </a:p>
        </p:txBody>
      </p:sp>
      <p:sp>
        <p:nvSpPr>
          <p:cNvPr id="12" name="Espace réservé du contenu 11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3315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490663" y="5456238"/>
            <a:ext cx="6162675" cy="1089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3316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384300" y="2152650"/>
            <a:ext cx="6367463" cy="3108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3317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H="1" flipV="1">
            <a:off x="4437063" y="4016375"/>
            <a:ext cx="708025" cy="342900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13318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300788" y="3765550"/>
            <a:ext cx="2519362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  <a:tab pos="21717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implementor</a:t>
            </a:r>
          </a:p>
        </p:txBody>
      </p:sp>
      <p:sp>
        <p:nvSpPr>
          <p:cNvPr id="13319" name="Line 7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H="1" flipV="1">
            <a:off x="3071813" y="4802188"/>
            <a:ext cx="681037" cy="1155700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13320" name="Rectangle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619250" y="4002088"/>
            <a:ext cx="1800225" cy="6778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uses</a:t>
            </a:r>
          </a:p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interface</a:t>
            </a:r>
          </a:p>
        </p:txBody>
      </p:sp>
      <p:sp>
        <p:nvSpPr>
          <p:cNvPr id="13321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>
            <a:off x="3025775" y="3089275"/>
            <a:ext cx="1119188" cy="1054100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Les interfaces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Une interface décrit un ensemble de méthodes (stéréotype)‏</a:t>
            </a:r>
          </a:p>
          <a:p>
            <a:pPr>
              <a:spcBef>
                <a:spcPts val="7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800"/>
              <a:t>Une classe implante une interface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C017F260-63B0-45A9-B555-76D7A3FADDFD}" type="slidenum">
              <a:rPr lang="fr-FR"/>
              <a:pPr/>
              <a:t>53</a:t>
            </a:fld>
            <a:endParaRPr lang="fr-FR"/>
          </a:p>
        </p:txBody>
      </p:sp>
      <p:pic>
        <p:nvPicPr>
          <p:cNvPr id="28675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00113" y="4149725"/>
            <a:ext cx="7227887" cy="1252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Réalisation</a:t>
            </a:r>
          </a:p>
        </p:txBody>
      </p:sp>
      <p:sp>
        <p:nvSpPr>
          <p:cNvPr id="2969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spcBef>
                <a:spcPts val="625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500"/>
              <a:t>Une classe peut réaliser plusieurs interfaces et une interface peut être réalisée par plusieurs classes.</a:t>
            </a:r>
          </a:p>
          <a:p>
            <a:pPr>
              <a:spcBef>
                <a:spcPts val="625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500"/>
              <a:t>La relation de généralisation s’applique aux interfaces.</a:t>
            </a:r>
          </a:p>
          <a:p>
            <a:pPr>
              <a:spcBef>
                <a:spcPts val="625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sz="2500"/>
              <a:t>La hiérarchie des interfaces peut être différente de celle des classes qui les réalisent</a:t>
            </a: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41FBC19-9EB3-4BDA-B1F5-6DA9AC499A8D}" type="slidenum">
              <a:rPr lang="fr-FR"/>
              <a:pPr/>
              <a:t>54</a:t>
            </a:fld>
            <a:endParaRPr lang="fr-FR"/>
          </a:p>
        </p:txBody>
      </p:sp>
      <p:grpSp>
        <p:nvGrpSpPr>
          <p:cNvPr id="2" name="Group 3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900113" y="4117975"/>
            <a:ext cx="6480175" cy="2738438"/>
            <a:chOff x="567" y="2594"/>
            <a:chExt cx="4082" cy="1725"/>
          </a:xfrm>
        </p:grpSpPr>
        <p:pic>
          <p:nvPicPr>
            <p:cNvPr id="29700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67" y="2594"/>
              <a:ext cx="4083" cy="172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29701" name="Text Box 5"/>
            <p:cNvSpPr txBox="1">
              <a:spLocks noChangeArrowheads="1"/>
            </p:cNvSpPr>
            <p:nvPr/>
          </p:nvSpPr>
          <p:spPr bwMode="auto">
            <a:xfrm>
              <a:off x="567" y="2594"/>
              <a:ext cx="4083" cy="172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</p:grp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/>
              <a:t>Interfaces/Classes abstraites</a:t>
            </a:r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F7ECB25C-7A03-4E49-81AD-AD5718039DCB}" type="slidenum">
              <a:rPr lang="fr-FR"/>
              <a:pPr/>
              <a:t>55</a:t>
            </a:fld>
            <a:endParaRPr lang="fr-FR"/>
          </a:p>
        </p:txBody>
      </p:sp>
      <p:pic>
        <p:nvPicPr>
          <p:cNvPr id="30722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 b="69948"/>
          <a:stretch>
            <a:fillRect/>
          </a:stretch>
        </p:blipFill>
        <p:spPr bwMode="auto">
          <a:xfrm>
            <a:off x="1042988" y="2349500"/>
            <a:ext cx="7056437" cy="31559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Picture 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82660" y="2636829"/>
            <a:ext cx="7377113" cy="3752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5363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ln/>
        </p:spPr>
        <p:txBody>
          <a:bodyPr lIns="90000" tIns="46800" bIns="46800"/>
          <a:lstStyle/>
          <a:p>
            <a:pPr algn="l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fr-FR" dirty="0" err="1"/>
              <a:t>Example</a:t>
            </a:r>
            <a:r>
              <a:rPr lang="fr-FR" dirty="0"/>
              <a:t>: Library Classes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4"/>
            </p:custDataLst>
          </p:nvPr>
        </p:nvSpPr>
        <p:spPr/>
        <p:txBody>
          <a:bodyPr/>
          <a:lstStyle/>
          <a:p>
            <a:endParaRPr lang="fr-FR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ln/>
        </p:spPr>
        <p:txBody>
          <a:bodyPr lIns="90000" tIns="46800" rIns="90000" bIns="46800"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fr-FR" dirty="0"/>
              <a:t>Conclusions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Le diagramme de classe est une description statique d’une programme</a:t>
            </a:r>
          </a:p>
          <a:p>
            <a:r>
              <a:rPr lang="fr-FR" dirty="0"/>
              <a:t>Un diagramme de classe n’est pas un simple modèle de données pour système d’information</a:t>
            </a:r>
          </a:p>
          <a:p>
            <a:r>
              <a:rPr lang="fr-FR" dirty="0"/>
              <a:t>Il doit pouvoir ensuite être traduit dans un langage (ex: Java)</a:t>
            </a:r>
          </a:p>
          <a:p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8609B1D-C9F1-4522-A98D-8C5585E8DDAF}" type="slidenum">
              <a:rPr lang="fr-FR"/>
              <a:pPr/>
              <a:t>57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Diagrammes de séquence</a:t>
            </a:r>
            <a:endParaRPr lang="fr-FR" dirty="0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0180483A-4F3D-4E2F-897D-781DEBFA827B}" type="slidenum">
              <a:rPr lang="fr-FR" smtClean="0"/>
              <a:pPr/>
              <a:t>58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Séquence/Communication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Ces deux diagrammes contiennent la même information, présentée de manière différente.</a:t>
            </a:r>
          </a:p>
          <a:p>
            <a:pPr lvl="1"/>
            <a:r>
              <a:rPr lang="fr-FR"/>
              <a:t>Le diagramme de séquence met l’accent sur la chronologie des messages,</a:t>
            </a:r>
          </a:p>
          <a:p>
            <a:pPr lvl="1"/>
            <a:r>
              <a:rPr lang="fr-FR"/>
              <a:t>Le diagramme de communication met l’accent sur l’organisation structurelle des objets qui envoient et reçoivent des messages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42CED34-A44D-4478-9E42-BD9FA5814C5A}" type="slidenum">
              <a:rPr lang="fr-FR" smtClean="0"/>
              <a:pPr/>
              <a:t>59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Les niveaux de conformité des outi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Niveau 0 – Fondation</a:t>
            </a:r>
          </a:p>
          <a:p>
            <a:pPr lvl="1"/>
            <a:r>
              <a:rPr lang="fr-FR"/>
              <a:t>Structure fondamentale et éléments comportementaux</a:t>
            </a:r>
          </a:p>
          <a:p>
            <a:r>
              <a:rPr lang="fr-FR"/>
              <a:t>Niveau 1 – Basic</a:t>
            </a:r>
          </a:p>
          <a:p>
            <a:pPr lvl="1"/>
            <a:r>
              <a:rPr lang="fr-FR"/>
              <a:t>Diagrammes simples</a:t>
            </a:r>
          </a:p>
          <a:p>
            <a:r>
              <a:rPr lang="fr-FR"/>
              <a:t>Niveau 2 – Intermédiaire</a:t>
            </a:r>
          </a:p>
          <a:p>
            <a:pPr lvl="1"/>
            <a:r>
              <a:rPr lang="fr-FR"/>
              <a:t>Diagrammes plus évolués</a:t>
            </a:r>
          </a:p>
          <a:p>
            <a:r>
              <a:rPr lang="fr-FR"/>
              <a:t>Niveau 3 – Complet</a:t>
            </a:r>
          </a:p>
          <a:p>
            <a:pPr lvl="1"/>
            <a:r>
              <a:rPr lang="fr-FR"/>
              <a:t>Toutes les constructions sont disponibles</a:t>
            </a:r>
          </a:p>
          <a:p>
            <a:r>
              <a:rPr lang="fr-FR"/>
              <a:t>Objectif : permettre une construction progressive des outils UML 2.0</a:t>
            </a:r>
            <a:endParaRPr lang="fr-FR" dirty="0"/>
          </a:p>
        </p:txBody>
      </p:sp>
    </p:spTree>
    <p:custDataLst>
      <p:tags r:id="rId1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Diagrammes de séquence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fr-FR"/>
              <a:t>Ce diagramme met l’accent sur la chronologie.</a:t>
            </a:r>
          </a:p>
          <a:p>
            <a:pPr lvl="1"/>
            <a:r>
              <a:rPr lang="fr-FR"/>
              <a:t>Modélisation des aspects dynamiques des systèmes temps réels et des scénarios mettant en œuvre peu d ’objets.</a:t>
            </a:r>
          </a:p>
          <a:p>
            <a:r>
              <a:rPr lang="fr-FR"/>
              <a:t>Un objet est matérialisé par un rectangle et une ligne de vie.</a:t>
            </a:r>
          </a:p>
          <a:p>
            <a:r>
              <a:rPr lang="fr-FR"/>
              <a:t>Les messages sont matérialisées par des flèches allant de l’émetteur vers le récepteur. </a:t>
            </a:r>
          </a:p>
          <a:p>
            <a:r>
              <a:rPr lang="fr-FR"/>
              <a:t>Ils s’utilisent de deux manières différentes, selon la phase de développement.</a:t>
            </a:r>
          </a:p>
          <a:p>
            <a:pPr lvl="1"/>
            <a:r>
              <a:rPr lang="fr-FR"/>
              <a:t>Documentation des cas d’utilisation</a:t>
            </a:r>
          </a:p>
          <a:p>
            <a:pPr lvl="1"/>
            <a:r>
              <a:rPr lang="fr-FR"/>
              <a:t>Représentation précise des interactions entre objets et répartition du flot de contrôle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77C1596C-CD07-4824-B485-4AEB7E6E38F5}" type="slidenum">
              <a:rPr lang="fr-FR" smtClean="0"/>
              <a:pPr/>
              <a:t>60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102000"/>
              </a:lnSpc>
              <a:tabLst>
                <a:tab pos="723900" algn="l"/>
                <a:tab pos="1447800" algn="l"/>
                <a:tab pos="2171700" algn="l"/>
                <a:tab pos="2895600" algn="l"/>
              </a:tabLst>
            </a:pPr>
            <a:r>
              <a:rPr lang="fr-FR" sz="3600" dirty="0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Object </a:t>
            </a:r>
            <a:r>
              <a:rPr lang="fr-FR" sz="3600" dirty="0" err="1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lifeline</a:t>
            </a:r>
            <a:endParaRPr lang="fr-FR" sz="3600" dirty="0">
              <a:solidFill>
                <a:srgbClr val="3F3F3F"/>
              </a:solidFill>
              <a:latin typeface="Palatino" charset="0"/>
              <a:ea typeface="Palatino" charset="0"/>
              <a:cs typeface="Palatino" charset="0"/>
            </a:endParaRPr>
          </a:p>
        </p:txBody>
      </p:sp>
      <p:sp>
        <p:nvSpPr>
          <p:cNvPr id="10" name="Espace réservé du contenu 9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6147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305175" y="2339975"/>
            <a:ext cx="2635250" cy="4340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61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3311525" y="4697413"/>
            <a:ext cx="968375" cy="615950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6149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00225" y="5202238"/>
            <a:ext cx="1905000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lifeline</a:t>
            </a:r>
          </a:p>
        </p:txBody>
      </p:sp>
      <p:sp>
        <p:nvSpPr>
          <p:cNvPr id="61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2809875" y="2847975"/>
            <a:ext cx="628650" cy="160338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6151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28800" y="2871788"/>
            <a:ext cx="1249363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object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9" name="Picture 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278063" y="2081213"/>
            <a:ext cx="4581525" cy="4537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7170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lnSpc>
                <a:spcPct val="102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</a:pPr>
            <a:r>
              <a:rPr lang="fr-FR" sz="3600" dirty="0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Object activation</a:t>
            </a:r>
          </a:p>
        </p:txBody>
      </p:sp>
      <p:sp>
        <p:nvSpPr>
          <p:cNvPr id="12" name="Espace réservé du contenu 11"/>
          <p:cNvSpPr>
            <a:spLocks noGrp="1"/>
          </p:cNvSpPr>
          <p:nvPr>
            <p:ph idx="1"/>
            <p:custDataLst>
              <p:tags r:id="rId4"/>
            </p:custDataLst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7172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2533650" y="4625975"/>
            <a:ext cx="968375" cy="615950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717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0363" y="5184775"/>
            <a:ext cx="2495550" cy="6778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  <a:tab pos="21717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activation</a:t>
            </a:r>
          </a:p>
          <a:p>
            <a:pPr algn="ctr">
              <a:lnSpc>
                <a:spcPct val="97000"/>
              </a:lnSpc>
              <a:tabLst>
                <a:tab pos="723900" algn="l"/>
                <a:tab pos="1447800" algn="l"/>
                <a:tab pos="21717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bar</a:t>
            </a:r>
          </a:p>
        </p:txBody>
      </p:sp>
      <p:sp>
        <p:nvSpPr>
          <p:cNvPr id="7174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367338" y="4081463"/>
            <a:ext cx="1169987" cy="517525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7175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919788" y="4568825"/>
            <a:ext cx="1731962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message</a:t>
            </a:r>
          </a:p>
        </p:txBody>
      </p:sp>
      <p:sp>
        <p:nvSpPr>
          <p:cNvPr id="7176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876800" y="4608513"/>
            <a:ext cx="1108075" cy="596900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7177" name="Rectangle 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365750" y="5175250"/>
            <a:ext cx="1731963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return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Envoi de message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AF90C04-2668-4B6B-B74D-806C997EB7E4}" type="slidenum">
              <a:rPr lang="fr-FR" smtClean="0"/>
              <a:pPr/>
              <a:t>63</a:t>
            </a:fld>
            <a:endParaRPr lang="fr-FR"/>
          </a:p>
        </p:txBody>
      </p:sp>
      <p:pic>
        <p:nvPicPr>
          <p:cNvPr id="8194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15988" y="1439863"/>
            <a:ext cx="7724775" cy="46799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102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fr-FR" sz="3600" dirty="0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Object </a:t>
            </a:r>
            <a:r>
              <a:rPr lang="fr-FR" sz="3600" dirty="0" err="1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creation</a:t>
            </a:r>
            <a:r>
              <a:rPr lang="fr-FR" sz="3600" dirty="0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 and </a:t>
            </a:r>
            <a:r>
              <a:rPr lang="fr-FR" sz="3600" dirty="0" err="1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deletion</a:t>
            </a:r>
            <a:endParaRPr lang="fr-FR" sz="3600" dirty="0">
              <a:solidFill>
                <a:srgbClr val="3F3F3F"/>
              </a:solidFill>
              <a:latin typeface="Palatino" charset="0"/>
              <a:ea typeface="Palatino" charset="0"/>
              <a:cs typeface="Palatino" charset="0"/>
            </a:endParaRPr>
          </a:p>
        </p:txBody>
      </p:sp>
      <p:sp>
        <p:nvSpPr>
          <p:cNvPr id="10" name="Espace réservé du contenu 9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9219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911475" y="2455863"/>
            <a:ext cx="3313113" cy="31892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9220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5697538" y="3552825"/>
            <a:ext cx="857250" cy="619125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922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767388" y="3138488"/>
            <a:ext cx="1731962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object creation</a:t>
            </a:r>
          </a:p>
        </p:txBody>
      </p:sp>
      <p:sp>
        <p:nvSpPr>
          <p:cNvPr id="9222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581650" y="5091113"/>
            <a:ext cx="1169988" cy="517525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9223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119813" y="5621338"/>
            <a:ext cx="2700337" cy="6778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  <a:tab pos="21717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object destruction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102000"/>
              </a:lnSpc>
              <a:tabLst>
                <a:tab pos="723900" algn="l"/>
                <a:tab pos="1447800" algn="l"/>
              </a:tabLst>
            </a:pPr>
            <a:r>
              <a:rPr lang="fr-FR" sz="3600" dirty="0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Callback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97163" y="2143125"/>
            <a:ext cx="3751262" cy="3670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102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</a:pPr>
            <a:r>
              <a:rPr lang="fr-FR" sz="3600" dirty="0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Object </a:t>
            </a:r>
            <a:r>
              <a:rPr lang="fr-FR" sz="3600" dirty="0" err="1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calling</a:t>
            </a:r>
            <a:r>
              <a:rPr lang="fr-FR" sz="3600" dirty="0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 </a:t>
            </a:r>
            <a:r>
              <a:rPr lang="fr-FR" sz="3600" dirty="0" err="1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itself</a:t>
            </a:r>
            <a:endParaRPr lang="fr-FR" sz="3600" dirty="0">
              <a:solidFill>
                <a:srgbClr val="3F3F3F"/>
              </a:solidFill>
              <a:latin typeface="Palatino" charset="0"/>
              <a:ea typeface="Palatino" charset="0"/>
              <a:cs typeface="Palatino" charset="0"/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89275" y="2205038"/>
            <a:ext cx="2965450" cy="36877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102000"/>
              </a:lnSpc>
              <a:tabLst>
                <a:tab pos="723900" algn="l"/>
              </a:tabLst>
            </a:pPr>
            <a:r>
              <a:rPr lang="fr-FR" sz="3600" dirty="0" err="1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Loops</a:t>
            </a:r>
            <a:endParaRPr lang="fr-FR" sz="3600" dirty="0">
              <a:solidFill>
                <a:srgbClr val="3F3F3F"/>
              </a:solidFill>
              <a:latin typeface="Palatino" charset="0"/>
              <a:ea typeface="Palatino" charset="0"/>
              <a:cs typeface="Palatino" charset="0"/>
            </a:endParaRPr>
          </a:p>
        </p:txBody>
      </p:sp>
      <p:sp>
        <p:nvSpPr>
          <p:cNvPr id="12" name="Espace réservé du contenu 11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4339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946275" y="2187575"/>
            <a:ext cx="5251450" cy="4251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4340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1828800" y="4938713"/>
            <a:ext cx="727075" cy="276225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1434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88925" y="5219700"/>
            <a:ext cx="1870075" cy="6778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interaction</a:t>
            </a:r>
          </a:p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frame</a:t>
            </a:r>
          </a:p>
        </p:txBody>
      </p:sp>
      <p:sp>
        <p:nvSpPr>
          <p:cNvPr id="14342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1668463" y="4197350"/>
            <a:ext cx="896937" cy="187325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14343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60363" y="4256088"/>
            <a:ext cx="1327150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operator</a:t>
            </a:r>
          </a:p>
        </p:txBody>
      </p:sp>
      <p:sp>
        <p:nvSpPr>
          <p:cNvPr id="14344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751513" y="4259263"/>
            <a:ext cx="1258887" cy="258762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14345" name="Rectangle 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858000" y="4389438"/>
            <a:ext cx="1116013" cy="374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guard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102000"/>
              </a:lnSpc>
              <a:tabLst>
                <a:tab pos="723900" algn="l"/>
                <a:tab pos="1447800" algn="l"/>
                <a:tab pos="2171700" algn="l"/>
              </a:tabLst>
            </a:pPr>
            <a:r>
              <a:rPr lang="fr-FR" sz="3600" dirty="0" err="1">
                <a:solidFill>
                  <a:srgbClr val="3F3F3F"/>
                </a:solidFill>
                <a:latin typeface="Palatino" charset="0"/>
                <a:ea typeface="Palatino" charset="0"/>
                <a:cs typeface="Palatino" charset="0"/>
              </a:rPr>
              <a:t>Conditionals</a:t>
            </a:r>
            <a:endParaRPr lang="fr-FR" sz="3600" dirty="0">
              <a:solidFill>
                <a:srgbClr val="3F3F3F"/>
              </a:solidFill>
              <a:latin typeface="Palatino" charset="0"/>
              <a:ea typeface="Palatino" charset="0"/>
              <a:cs typeface="Palatino" charset="0"/>
            </a:endParaRPr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5363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55800" y="2205038"/>
            <a:ext cx="5233988" cy="419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5364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 flipV="1">
            <a:off x="1400175" y="4883150"/>
            <a:ext cx="914400" cy="333375"/>
          </a:xfrm>
          <a:prstGeom prst="line">
            <a:avLst/>
          </a:prstGeom>
          <a:noFill/>
          <a:ln w="63360">
            <a:solidFill>
              <a:srgbClr val="D03234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fr-FR"/>
          </a:p>
        </p:txBody>
      </p:sp>
      <p:sp>
        <p:nvSpPr>
          <p:cNvPr id="1536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11150" y="4100513"/>
            <a:ext cx="1668463" cy="6794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11340" rIns="0" bIns="0" anchor="ctr"/>
          <a:lstStyle/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alternative</a:t>
            </a:r>
          </a:p>
          <a:p>
            <a:pPr algn="ctr">
              <a:lnSpc>
                <a:spcPct val="97000"/>
              </a:lnSpc>
              <a:tabLst>
                <a:tab pos="723900" algn="l"/>
                <a:tab pos="1447800" algn="l"/>
              </a:tabLst>
            </a:pPr>
            <a:r>
              <a:rPr lang="fr-FR" sz="3000">
                <a:solidFill>
                  <a:srgbClr val="D03234"/>
                </a:solidFill>
                <a:latin typeface="Arial Narrow" charset="0"/>
                <a:ea typeface="Arial Narrow" charset="0"/>
                <a:cs typeface="Arial Narrow" charset="0"/>
              </a:rPr>
              <a:t>separator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 err="1"/>
              <a:t>Loops</a:t>
            </a:r>
            <a:r>
              <a:rPr lang="fr-FR" dirty="0"/>
              <a:t> and </a:t>
            </a:r>
            <a:r>
              <a:rPr lang="fr-FR" dirty="0" err="1"/>
              <a:t>conditionals</a:t>
            </a:r>
            <a:endParaRPr lang="fr-FR" dirty="0"/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057364D2-1874-438A-ADAF-74BF6129DFC8}" type="slidenum">
              <a:rPr lang="fr-FR" smtClean="0"/>
              <a:pPr/>
              <a:t>69</a:t>
            </a:fld>
            <a:endParaRPr lang="fr-FR"/>
          </a:p>
        </p:txBody>
      </p:sp>
      <p:pic>
        <p:nvPicPr>
          <p:cNvPr id="16386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79613" y="1989138"/>
            <a:ext cx="5335587" cy="4406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Définition 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fr-FR"/>
              <a:t>UML se définit comme étant un langage de modélisation graphique et textuel, destiné à </a:t>
            </a:r>
          </a:p>
          <a:p>
            <a:pPr lvl="1"/>
            <a:r>
              <a:rPr lang="fr-FR"/>
              <a:t>comprendre et décrire des besoins, </a:t>
            </a:r>
          </a:p>
          <a:p>
            <a:pPr lvl="1"/>
            <a:r>
              <a:rPr lang="fr-FR"/>
              <a:t>communiquer</a:t>
            </a:r>
          </a:p>
          <a:p>
            <a:pPr lvl="1"/>
            <a:r>
              <a:rPr lang="fr-FR"/>
              <a:t>spécifier, </a:t>
            </a:r>
          </a:p>
          <a:p>
            <a:pPr lvl="1"/>
            <a:r>
              <a:rPr lang="fr-FR"/>
              <a:t>documenter des systèmes, </a:t>
            </a:r>
          </a:p>
          <a:p>
            <a:pPr lvl="1"/>
            <a:r>
              <a:rPr lang="fr-FR"/>
              <a:t>esquisser des architectures logicielles, </a:t>
            </a:r>
          </a:p>
          <a:p>
            <a:pPr lvl="1"/>
            <a:r>
              <a:rPr lang="fr-FR"/>
              <a:t>concevoir des solutions.</a:t>
            </a:r>
          </a:p>
          <a:p>
            <a:r>
              <a:rPr lang="fr-FR"/>
              <a:t>Utilisé pour le développement de systèmes à forte composante logicielle</a:t>
            </a:r>
          </a:p>
          <a:p>
            <a:pPr lvl="1"/>
            <a:r>
              <a:rPr lang="fr-FR"/>
              <a:t>banques, télécommunications, transports, aérospatiale, commerce, sciences, … </a:t>
            </a:r>
          </a:p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33F5F544-57A9-41C3-B395-284BE3293434}" type="slidenum">
              <a:rPr lang="fr-FR" smtClean="0"/>
              <a:pPr/>
              <a:t>7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82660" y="2851143"/>
            <a:ext cx="7345362" cy="32051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7411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 err="1"/>
              <a:t>Example</a:t>
            </a:r>
            <a:r>
              <a:rPr lang="fr-FR" dirty="0"/>
              <a:t>: Panel painting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54098" y="2351077"/>
            <a:ext cx="7019925" cy="3743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8435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Example: Library Checkout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Les opérateurs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Alt : ne s'exécute que si une condition est remplie</a:t>
            </a:r>
          </a:p>
          <a:p>
            <a:r>
              <a:rPr lang="fr-FR"/>
              <a:t>Opt : ne s'exécute que si une condition est vraie</a:t>
            </a:r>
          </a:p>
          <a:p>
            <a:r>
              <a:rPr lang="fr-FR"/>
              <a:t>Par: les fragments s'exécutent en parallèle</a:t>
            </a:r>
          </a:p>
          <a:p>
            <a:r>
              <a:rPr lang="fr-FR"/>
              <a:t>Loop : le fragment peut s'exécuter plusieurs fois</a:t>
            </a:r>
          </a:p>
          <a:p>
            <a:r>
              <a:rPr lang="fr-FR"/>
              <a:t>Region, neg,ref,sd 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57FD6E34-7182-48EA-B72F-9F0CB4B0BB97}" type="slidenum">
              <a:rPr lang="fr-FR" smtClean="0"/>
              <a:pPr/>
              <a:t>72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Utilisation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Les diagrammes de séquences permettent de mettre en évidence les collaborations entre objets</a:t>
            </a:r>
          </a:p>
          <a:p>
            <a:r>
              <a:rPr lang="fr-FR" dirty="0"/>
              <a:t>Difficile de décrire des comportements précis</a:t>
            </a:r>
          </a:p>
          <a:p>
            <a:r>
              <a:rPr lang="fr-FR" dirty="0"/>
              <a:t>La version UML 2.1 permet des spécifications plus pointues</a:t>
            </a:r>
          </a:p>
          <a:p>
            <a:pPr lvl="1"/>
            <a:r>
              <a:rPr lang="fr-FR" dirty="0"/>
              <a:t>Collaboration</a:t>
            </a:r>
          </a:p>
          <a:p>
            <a:pPr lvl="1"/>
            <a:r>
              <a:rPr lang="fr-FR" dirty="0"/>
              <a:t>Contraintes et invariants</a:t>
            </a:r>
          </a:p>
          <a:p>
            <a:pPr lvl="1"/>
            <a:r>
              <a:rPr lang="fr-FR" dirty="0"/>
              <a:t>…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120C6D3C-B59E-4EEF-B9CE-56DD5981B3BA}" type="slidenum">
              <a:rPr lang="fr-FR" smtClean="0"/>
              <a:pPr/>
              <a:t>73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Diagramme de communication</a:t>
            </a:r>
          </a:p>
        </p:txBody>
      </p:sp>
      <p:sp>
        <p:nvSpPr>
          <p:cNvPr id="3072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Autre vue sur les interactions</a:t>
            </a:r>
          </a:p>
          <a:p>
            <a:r>
              <a:rPr lang="fr-FR" dirty="0"/>
              <a:t>Met en évidence les collaborations entre les objets</a:t>
            </a:r>
          </a:p>
          <a:p>
            <a:r>
              <a:rPr lang="fr-FR" dirty="0"/>
              <a:t>Graphe </a:t>
            </a:r>
          </a:p>
          <a:p>
            <a:pPr lvl="1"/>
            <a:r>
              <a:rPr lang="fr-FR" dirty="0"/>
              <a:t>les sommets sont des objets ; </a:t>
            </a:r>
          </a:p>
          <a:p>
            <a:pPr lvl="1"/>
            <a:r>
              <a:rPr lang="fr-FR" dirty="0"/>
              <a:t>les arcs mettent en évidence les relations entre les objets ;</a:t>
            </a:r>
          </a:p>
          <a:p>
            <a:pPr lvl="1"/>
            <a:r>
              <a:rPr lang="fr-FR" dirty="0"/>
              <a:t>les arcs portent des messages, associés à des numéros de séquence, définissant la chronologie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2D06F9C-064A-4B32-A28D-3CCC49971FFE}" type="slidenum">
              <a:rPr lang="fr-FR" smtClean="0"/>
              <a:pPr/>
              <a:t>74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Exemple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ABD3FE94-F7D2-413F-8270-0B9802101AD0}" type="slidenum">
              <a:rPr lang="fr-FR" smtClean="0"/>
              <a:pPr/>
              <a:t>75</a:t>
            </a:fld>
            <a:endParaRPr lang="fr-FR"/>
          </a:p>
        </p:txBody>
      </p:sp>
      <p:pic>
        <p:nvPicPr>
          <p:cNvPr id="31746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5288" y="1989138"/>
            <a:ext cx="8172450" cy="3905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Les messages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Quelques exemples d’envois de messages</a:t>
            </a:r>
          </a:p>
          <a:p>
            <a:pPr lvl="1"/>
            <a:r>
              <a:rPr lang="fr-FR" dirty="0"/>
              <a:t>4 : Afficher(x, y)</a:t>
            </a:r>
          </a:p>
          <a:p>
            <a:pPr lvl="1"/>
            <a:r>
              <a:rPr lang="fr-FR" dirty="0"/>
              <a:t>3.3.2 : Afficher(</a:t>
            </a:r>
            <a:r>
              <a:rPr lang="fr-FR" dirty="0" err="1"/>
              <a:t>x,y</a:t>
            </a:r>
            <a:r>
              <a:rPr lang="fr-FR" dirty="0"/>
              <a:t>)</a:t>
            </a:r>
          </a:p>
          <a:p>
            <a:pPr lvl="1"/>
            <a:r>
              <a:rPr lang="fr-FR" dirty="0"/>
              <a:t>2.6 : </a:t>
            </a:r>
            <a:r>
              <a:rPr lang="fr-FR" dirty="0" err="1"/>
              <a:t>age</a:t>
            </a:r>
            <a:r>
              <a:rPr lang="fr-FR" dirty="0"/>
              <a:t> := soustraire (</a:t>
            </a:r>
            <a:r>
              <a:rPr lang="fr-FR" dirty="0" err="1"/>
              <a:t>Aujourdhui</a:t>
            </a:r>
            <a:r>
              <a:rPr lang="fr-FR" dirty="0"/>
              <a:t>, </a:t>
            </a:r>
            <a:r>
              <a:rPr lang="fr-FR" dirty="0" err="1"/>
              <a:t>dateDeNaissance</a:t>
            </a:r>
            <a:r>
              <a:rPr lang="fr-FR" dirty="0"/>
              <a:t>)</a:t>
            </a:r>
          </a:p>
          <a:p>
            <a:pPr lvl="1"/>
            <a:r>
              <a:rPr lang="fr-FR" dirty="0"/>
              <a:t>[</a:t>
            </a:r>
            <a:r>
              <a:rPr lang="fr-FR" dirty="0" err="1"/>
              <a:t>age</a:t>
            </a:r>
            <a:r>
              <a:rPr lang="fr-FR" dirty="0"/>
              <a:t> &gt;=16 ans] 6.2 : conduire()</a:t>
            </a:r>
          </a:p>
          <a:p>
            <a:pPr lvl="1"/>
            <a:r>
              <a:rPr lang="fr-FR" dirty="0"/>
              <a:t>1 * : noter ( )</a:t>
            </a:r>
          </a:p>
          <a:p>
            <a:r>
              <a:rPr lang="fr-FR" dirty="0"/>
              <a:t>Il existe encore d’autres notations pour les flots parallèles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8DA1B425-8EC7-45F5-BB5C-396EDDB94BDA}" type="slidenum">
              <a:rPr lang="fr-FR" smtClean="0"/>
              <a:pPr/>
              <a:t>76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Conclus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Spécification du comportement des objets</a:t>
            </a:r>
          </a:p>
          <a:p>
            <a:r>
              <a:rPr lang="fr-FR" dirty="0"/>
              <a:t>Permet de décrire une vue de la dynamique du modèle</a:t>
            </a:r>
          </a:p>
          <a:p>
            <a:pPr lvl="1"/>
            <a:r>
              <a:rPr lang="fr-FR" dirty="0"/>
              <a:t>Interactions entre les objets</a:t>
            </a:r>
          </a:p>
          <a:p>
            <a:pPr lvl="1"/>
            <a:r>
              <a:rPr lang="fr-FR" dirty="0"/>
              <a:t>Echanges de messages</a:t>
            </a:r>
          </a:p>
          <a:p>
            <a:pPr lvl="1"/>
            <a:r>
              <a:rPr lang="fr-FR" dirty="0"/>
              <a:t>Création/Suppression des objets</a:t>
            </a:r>
          </a:p>
          <a:p>
            <a:r>
              <a:rPr lang="fr-FR" dirty="0"/>
              <a:t>Utilisable pour l’analyse, pour la description des cas d’utilisation et pour la conception</a:t>
            </a:r>
          </a:p>
        </p:txBody>
      </p:sp>
      <p:sp>
        <p:nvSpPr>
          <p:cNvPr id="4" name="Rectangle 3"/>
          <p:cNvSpPr/>
          <p:nvPr>
            <p:custDataLst>
              <p:tags r:id="rId4"/>
            </p:custDataLst>
          </p:nvPr>
        </p:nvSpPr>
        <p:spPr>
          <a:xfrm>
            <a:off x="1007864" y="6084093"/>
            <a:ext cx="7992888" cy="3499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err="1">
                <a:hlinkClick r:id="rId6"/>
              </a:rPr>
              <a:t>See</a:t>
            </a:r>
            <a:r>
              <a:rPr lang="fr-FR" dirty="0">
                <a:hlinkClick r:id="rId6"/>
              </a:rPr>
              <a:t> </a:t>
            </a:r>
            <a:r>
              <a:rPr lang="fr-FR" dirty="0" err="1">
                <a:hlinkClick r:id="rId6"/>
              </a:rPr>
              <a:t>also</a:t>
            </a:r>
            <a:r>
              <a:rPr lang="fr-FR" dirty="0">
                <a:hlinkClick r:id="rId6"/>
              </a:rPr>
              <a:t> http://www.agilemodeling.com/style/collaborationDiagram.htm</a:t>
            </a:r>
            <a:endParaRPr lang="fr-FR" dirty="0"/>
          </a:p>
        </p:txBody>
      </p:sp>
    </p:spTree>
    <p:custDataLst>
      <p:tags r:id="rId1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/>
              <a:t>ACTIVITY DIAGRAM</a:t>
            </a:r>
            <a:br>
              <a:rPr lang="fr-FR"/>
            </a:br>
            <a:endParaRPr lang="fr-FR" dirty="0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AA58599-E9D0-4AF7-9D8C-36F739C12F46}" type="slidenum">
              <a:rPr lang="fr-FR" smtClean="0"/>
              <a:pPr/>
              <a:t>78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Diagrammes d'activité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Visualisation du flux des activités</a:t>
            </a:r>
          </a:p>
          <a:p>
            <a:r>
              <a:rPr lang="fr-FR" dirty="0"/>
              <a:t>Usages</a:t>
            </a:r>
          </a:p>
          <a:p>
            <a:pPr lvl="1"/>
            <a:r>
              <a:rPr lang="fr-FR" dirty="0"/>
              <a:t>Description des cas d’utilisation (métier)</a:t>
            </a:r>
          </a:p>
          <a:p>
            <a:pPr lvl="1"/>
            <a:r>
              <a:rPr lang="fr-FR" dirty="0"/>
              <a:t>Description de la logique procédurale</a:t>
            </a:r>
          </a:p>
          <a:p>
            <a:pPr lvl="1"/>
            <a:r>
              <a:rPr lang="fr-FR" dirty="0"/>
              <a:t>Description des processus métiers</a:t>
            </a:r>
          </a:p>
          <a:p>
            <a:pPr lvl="1"/>
            <a:r>
              <a:rPr lang="fr-FR" dirty="0"/>
              <a:t>Description des </a:t>
            </a:r>
            <a:r>
              <a:rPr lang="fr-FR" dirty="0" err="1"/>
              <a:t>workflows</a:t>
            </a:r>
            <a:endParaRPr lang="fr-FR" dirty="0"/>
          </a:p>
          <a:p>
            <a:pPr lvl="1"/>
            <a:r>
              <a:rPr lang="fr-FR" dirty="0"/>
              <a:t>Nouveauté de UML 2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CDD83150-8FF6-48BD-B579-F547BE1DD472}" type="slidenum">
              <a:rPr lang="fr-FR" smtClean="0"/>
              <a:pPr/>
              <a:t>79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13 diagrammes </a:t>
            </a:r>
          </a:p>
        </p:txBody>
      </p:sp>
      <p:sp>
        <p:nvSpPr>
          <p:cNvPr id="24581" name="Rectangle 5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/>
              <a:t>Diagrammes structurels </a:t>
            </a:r>
          </a:p>
          <a:p>
            <a:pPr lvl="1"/>
            <a:r>
              <a:rPr lang="fr-FR"/>
              <a:t>Classes : Classes et relations</a:t>
            </a:r>
          </a:p>
          <a:p>
            <a:pPr lvl="1"/>
            <a:r>
              <a:rPr lang="fr-FR"/>
              <a:t>Objets : configuration d'instances</a:t>
            </a:r>
          </a:p>
          <a:p>
            <a:pPr lvl="1"/>
            <a:r>
              <a:rPr lang="fr-FR"/>
              <a:t>Composants : Structure et connections entre composants</a:t>
            </a:r>
          </a:p>
          <a:p>
            <a:pPr lvl="1"/>
            <a:r>
              <a:rPr lang="fr-FR"/>
              <a:t>Déploiement</a:t>
            </a:r>
          </a:p>
          <a:p>
            <a:pPr lvl="1"/>
            <a:r>
              <a:rPr lang="fr-FR"/>
              <a:t>Package : structure hiérarchique de compilation</a:t>
            </a:r>
          </a:p>
          <a:p>
            <a:pPr lvl="1"/>
            <a:r>
              <a:rPr lang="fr-FR"/>
              <a:t>Composite Structure : composition d'une classe à l'exécution</a:t>
            </a:r>
          </a:p>
          <a:p>
            <a:r>
              <a:rPr lang="fr-FR"/>
              <a:t>Diagrammes comportementaux</a:t>
            </a:r>
          </a:p>
          <a:p>
            <a:pPr lvl="1"/>
            <a:r>
              <a:rPr lang="fr-FR"/>
              <a:t>Cas d’utilisation : interaction des utilisateurs </a:t>
            </a:r>
          </a:p>
          <a:p>
            <a:pPr lvl="1"/>
            <a:r>
              <a:rPr lang="fr-FR"/>
              <a:t>Etats : impact des événements sur les objets</a:t>
            </a:r>
          </a:p>
          <a:p>
            <a:pPr lvl="1"/>
            <a:r>
              <a:rPr lang="fr-FR"/>
              <a:t>Activités : Comportement procédural et parallèle</a:t>
            </a:r>
          </a:p>
          <a:p>
            <a:pPr lvl="1"/>
            <a:r>
              <a:rPr lang="fr-FR"/>
              <a:t>Diagrammes d'interactions</a:t>
            </a:r>
          </a:p>
          <a:p>
            <a:pPr lvl="2"/>
            <a:r>
              <a:rPr lang="fr-FR"/>
              <a:t>Séquence : interactions entre objets (séquentielles)‏</a:t>
            </a:r>
          </a:p>
          <a:p>
            <a:pPr lvl="2"/>
            <a:r>
              <a:rPr lang="fr-FR"/>
              <a:t>Communication : Interaction entre objets (collaboration)‏</a:t>
            </a:r>
          </a:p>
          <a:p>
            <a:pPr lvl="2"/>
            <a:r>
              <a:rPr lang="fr-FR"/>
              <a:t>Interaction : diagramme de séquence et d'activité</a:t>
            </a:r>
          </a:p>
          <a:p>
            <a:pPr lvl="2"/>
            <a:r>
              <a:rPr lang="fr-FR"/>
              <a:t>Timing : interactions entre objets (temporelles)‏</a:t>
            </a:r>
          </a:p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13E2D965-C206-478F-A9ED-42FC97CA347C}" type="slidenum">
              <a:rPr lang="fr-FR" smtClean="0"/>
              <a:pPr/>
              <a:t>8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Actions et activité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Action : étape à l’intérieur d’une activité</a:t>
            </a:r>
          </a:p>
          <a:p>
            <a:pPr lvl="1"/>
            <a:r>
              <a:rPr lang="fr-FR" dirty="0"/>
              <a:t>Non décomposable</a:t>
            </a:r>
          </a:p>
          <a:p>
            <a:r>
              <a:rPr lang="fr-FR" dirty="0"/>
              <a:t>Activité : comportement composé d’actions</a:t>
            </a:r>
          </a:p>
          <a:p>
            <a:r>
              <a:rPr lang="fr-FR" dirty="0"/>
              <a:t>Une action peut déclencher l’invocation d’une activité</a:t>
            </a:r>
          </a:p>
          <a:p>
            <a:r>
              <a:rPr lang="fr-FR" dirty="0"/>
              <a:t>Une action a des liens entrants et sortants vers des activités ou des actions</a:t>
            </a:r>
          </a:p>
          <a:p>
            <a:pPr lvl="1"/>
            <a:r>
              <a:rPr lang="fr-FR" dirty="0"/>
              <a:t>Flot de contrôle</a:t>
            </a:r>
          </a:p>
          <a:p>
            <a:pPr lvl="1"/>
            <a:r>
              <a:rPr lang="fr-FR" dirty="0"/>
              <a:t>Flot de données</a:t>
            </a:r>
          </a:p>
          <a:p>
            <a:r>
              <a:rPr lang="fr-FR" dirty="0"/>
              <a:t>Une action a des conditions d’activation. </a:t>
            </a:r>
          </a:p>
        </p:txBody>
      </p:sp>
    </p:spTree>
    <p:custDataLst>
      <p:tags r:id="rId1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Exemple d’actions</a:t>
            </a:r>
          </a:p>
        </p:txBody>
      </p:sp>
      <p:pic>
        <p:nvPicPr>
          <p:cNvPr id="31747" name="Picture 3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1156" y="4208465"/>
            <a:ext cx="2377432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6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25668" y="1493821"/>
            <a:ext cx="4290889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9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540246" y="3136895"/>
            <a:ext cx="4000528" cy="3567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Nœuds (</a:t>
            </a:r>
            <a:r>
              <a:rPr lang="fr-FR" dirty="0" err="1"/>
              <a:t>Activity</a:t>
            </a:r>
            <a:r>
              <a:rPr lang="fr-FR" dirty="0"/>
              <a:t> </a:t>
            </a:r>
            <a:r>
              <a:rPr lang="fr-FR" dirty="0" err="1"/>
              <a:t>nodes</a:t>
            </a:r>
            <a:r>
              <a:rPr lang="fr-FR" dirty="0"/>
              <a:t>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Niveau abstrait d’une étape d’une activité</a:t>
            </a:r>
          </a:p>
          <a:p>
            <a:pPr lvl="1"/>
            <a:r>
              <a:rPr lang="fr-FR" dirty="0"/>
              <a:t>Nœuds exécutable</a:t>
            </a:r>
          </a:p>
          <a:p>
            <a:pPr lvl="1"/>
            <a:r>
              <a:rPr lang="fr-FR" dirty="0"/>
              <a:t>Nœuds de contrôle</a:t>
            </a:r>
          </a:p>
          <a:p>
            <a:pPr lvl="1"/>
            <a:r>
              <a:rPr lang="fr-FR" dirty="0"/>
              <a:t>Nœud objet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35856" y="3491805"/>
            <a:ext cx="779909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2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48024" y="5076888"/>
            <a:ext cx="5328592" cy="248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Nœud initial, nœud final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Début du flot au démarrage de l’activité</a:t>
            </a:r>
          </a:p>
          <a:p>
            <a:endParaRPr lang="fr-FR" dirty="0"/>
          </a:p>
          <a:p>
            <a:endParaRPr lang="fr-FR" dirty="0"/>
          </a:p>
          <a:p>
            <a:endParaRPr lang="fr-FR" dirty="0"/>
          </a:p>
          <a:p>
            <a:r>
              <a:rPr lang="fr-FR" dirty="0"/>
              <a:t>Fin de l’activité</a:t>
            </a:r>
          </a:p>
          <a:p>
            <a:endParaRPr lang="fr-FR" dirty="0"/>
          </a:p>
          <a:p>
            <a:endParaRPr lang="fr-FR" dirty="0"/>
          </a:p>
          <a:p>
            <a:endParaRPr lang="fr-FR" dirty="0"/>
          </a:p>
          <a:p>
            <a:r>
              <a:rPr lang="fr-FR" dirty="0"/>
              <a:t>Fin d’un flot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183320" y="3494085"/>
            <a:ext cx="732697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6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70274" y="3668711"/>
            <a:ext cx="2143140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7" name="Picture 5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916017" y="1804138"/>
            <a:ext cx="357190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8" name="Picture 6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004329" y="2265186"/>
            <a:ext cx="2214578" cy="1228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0" name="Picture 8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325800" y="5494349"/>
            <a:ext cx="589364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1" name="Picture 9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111617" y="5172878"/>
            <a:ext cx="5012705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 err="1"/>
              <a:t>Fork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Permet de diviser un flot en plusieurs flots concurrents</a:t>
            </a:r>
          </a:p>
        </p:txBody>
      </p:sp>
      <p:pic>
        <p:nvPicPr>
          <p:cNvPr id="37891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5816" y="2411685"/>
            <a:ext cx="8731287" cy="1428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7892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04008" y="4499917"/>
            <a:ext cx="4376166" cy="1785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Nœud </a:t>
            </a:r>
            <a:r>
              <a:rPr lang="fr-FR" dirty="0" err="1"/>
              <a:t>joi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Nœud de synchronisation. Le comportement dépend de la notation</a:t>
            </a:r>
          </a:p>
        </p:txBody>
      </p:sp>
      <p:pic>
        <p:nvPicPr>
          <p:cNvPr id="39939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95896" y="3151514"/>
            <a:ext cx="7258050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940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754296" y="4494217"/>
            <a:ext cx="3781425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Nœud </a:t>
            </a:r>
            <a:r>
              <a:rPr lang="fr-FR" dirty="0" err="1"/>
              <a:t>merg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Plusieurs arc entrants et un seul arc sortant</a:t>
            </a:r>
          </a:p>
          <a:p>
            <a:r>
              <a:rPr lang="fr-FR" dirty="0"/>
              <a:t>Permet d’accepter un parmi plusieurs flots entrants</a:t>
            </a:r>
          </a:p>
          <a:p>
            <a:pPr lvl="1"/>
            <a:r>
              <a:rPr lang="fr-FR" dirty="0"/>
              <a:t>Ne sert pas à la synchronisation</a:t>
            </a:r>
          </a:p>
          <a:p>
            <a:endParaRPr lang="fr-FR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5404" y="3351209"/>
            <a:ext cx="9179783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63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97172" y="4851407"/>
            <a:ext cx="3669970" cy="1985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Nœud décis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Nœud de contrôle pour choisir entre plusieurs arcs sortants</a:t>
            </a:r>
          </a:p>
        </p:txBody>
      </p:sp>
      <p:pic>
        <p:nvPicPr>
          <p:cNvPr id="47106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39784" y="2493953"/>
            <a:ext cx="7762875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107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25602" y="4422779"/>
            <a:ext cx="552450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Les signaux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Les signaux permettent d'indiquer des conditions d'invocation</a:t>
            </a:r>
          </a:p>
          <a:p>
            <a:r>
              <a:rPr lang="fr-FR"/>
              <a:t>Un événement provient d'un processus externe</a:t>
            </a: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230E54AB-DE1B-4B5F-B0FC-E07BB196286C}" type="slidenum">
              <a:rPr lang="fr-FR" smtClean="0"/>
              <a:pPr/>
              <a:t>88</a:t>
            </a:fld>
            <a:endParaRPr lang="fr-FR"/>
          </a:p>
        </p:txBody>
      </p:sp>
      <p:grpSp>
        <p:nvGrpSpPr>
          <p:cNvPr id="2" name="Group 3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2051050" y="4005263"/>
            <a:ext cx="5399088" cy="2506662"/>
            <a:chOff x="1292" y="2523"/>
            <a:chExt cx="3401" cy="1579"/>
          </a:xfrm>
        </p:grpSpPr>
        <p:pic>
          <p:nvPicPr>
            <p:cNvPr id="8196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292" y="2523"/>
              <a:ext cx="3402" cy="15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8197" name="Text Box 5"/>
            <p:cNvSpPr txBox="1">
              <a:spLocks noChangeArrowheads="1"/>
            </p:cNvSpPr>
            <p:nvPr/>
          </p:nvSpPr>
          <p:spPr bwMode="auto">
            <a:xfrm>
              <a:off x="1292" y="2523"/>
              <a:ext cx="3402" cy="15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</p:grp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Les signaux (suite)‏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On peut envoyer un signal</a:t>
            </a: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918CCD9D-96D9-4E24-ABEA-6E767CAF77E2}" type="slidenum">
              <a:rPr lang="fr-FR" smtClean="0"/>
              <a:pPr/>
              <a:t>89</a:t>
            </a:fld>
            <a:endParaRPr lang="fr-FR"/>
          </a:p>
        </p:txBody>
      </p:sp>
      <p:grpSp>
        <p:nvGrpSpPr>
          <p:cNvPr id="2" name="Group 3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900113" y="2781300"/>
            <a:ext cx="6845300" cy="2706688"/>
            <a:chOff x="567" y="1752"/>
            <a:chExt cx="4312" cy="1705"/>
          </a:xfrm>
        </p:grpSpPr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67" y="1752"/>
              <a:ext cx="4313" cy="170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9221" name="Text Box 5"/>
            <p:cNvSpPr txBox="1">
              <a:spLocks noChangeArrowheads="1"/>
            </p:cNvSpPr>
            <p:nvPr/>
          </p:nvSpPr>
          <p:spPr bwMode="auto">
            <a:xfrm>
              <a:off x="567" y="1752"/>
              <a:ext cx="4313" cy="170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</p:grp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Diagrammes de Use Case</a:t>
            </a:r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Récapitulatif des notat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48130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32000" y="1691605"/>
            <a:ext cx="4953642" cy="558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Récapitulatif des notat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43968" y="1577255"/>
            <a:ext cx="6118909" cy="5761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50178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68412" y="1565259"/>
            <a:ext cx="6937396" cy="5000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Récapitulatif des notat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51202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68412" y="1565259"/>
            <a:ext cx="6919637" cy="5510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Conclus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Permettent la description de la logique métier des applications</a:t>
            </a:r>
          </a:p>
          <a:p>
            <a:r>
              <a:rPr lang="fr-FR" dirty="0"/>
              <a:t>Compréhensible par les analystes métiers.</a:t>
            </a:r>
          </a:p>
          <a:p>
            <a:r>
              <a:rPr lang="fr-FR" dirty="0"/>
              <a:t>Description des enchainements et des activités</a:t>
            </a:r>
          </a:p>
          <a:p>
            <a:r>
              <a:rPr lang="fr-FR" dirty="0"/>
              <a:t>Utilisable à toutes les étapes.</a:t>
            </a:r>
          </a:p>
        </p:txBody>
      </p:sp>
    </p:spTree>
    <p:custDataLst>
      <p:tags r:id="rId1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re 7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Diagramme d’états</a:t>
            </a:r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 tIns="58211">
            <a:normAutofit/>
          </a:bodyPr>
          <a:lstStyle/>
          <a:p>
            <a:pPr fontAlgn="auto">
              <a:spcBef>
                <a:spcPts val="661"/>
              </a:spcBef>
              <a:spcAft>
                <a:spcPts val="0"/>
              </a:spcAft>
              <a:buFont typeface="Wingdings 3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/>
            </a:pPr>
            <a:endParaRPr lang="fr-FR" sz="6600" dirty="0"/>
          </a:p>
        </p:txBody>
      </p:sp>
      <p:sp>
        <p:nvSpPr>
          <p:cNvPr id="10244" name="Espace réservé du numéro de diapositive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fld id="{BA3022D1-B790-41F2-ABC3-9AF235757E92}" type="slidenum">
              <a:rPr lang="fr-FR"/>
              <a:pPr/>
              <a:t>95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State Diagrams (From Spec)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The StateMachine package defines a set of concepts that can be used for modeling discrete behavior through finite state transition systems. </a:t>
            </a:r>
          </a:p>
          <a:p>
            <a:r>
              <a:rPr lang="fr-FR"/>
              <a:t>In addition to expressing the behavior of a part of the system, state machines can also be used to express the usage protocol of part of a system. These two kinds of state machines are referred to here as </a:t>
            </a:r>
          </a:p>
          <a:p>
            <a:pPr lvl="1"/>
            <a:r>
              <a:rPr lang="fr-FR"/>
              <a:t>behavioral state machines and </a:t>
            </a:r>
          </a:p>
          <a:p>
            <a:pPr lvl="1"/>
            <a:r>
              <a:rPr lang="fr-FR"/>
              <a:t>protocol state machines.</a:t>
            </a:r>
          </a:p>
        </p:txBody>
      </p:sp>
      <p:sp>
        <p:nvSpPr>
          <p:cNvPr id="11267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fld id="{5542FA01-118C-472A-AAB6-C212FDE4A0BA}" type="slidenum">
              <a:rPr lang="fr-FR"/>
              <a:pPr/>
              <a:t>96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Diagrammes d'état (comportement)</a:t>
            </a:r>
          </a:p>
        </p:txBody>
      </p:sp>
      <p:sp>
        <p:nvSpPr>
          <p:cNvPr id="1229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Permettent de représenter le cycle de vie d'un objet</a:t>
            </a:r>
          </a:p>
          <a:p>
            <a:r>
              <a:rPr lang="fr-FR"/>
              <a:t>Description des états et des transitions entre les états</a:t>
            </a:r>
          </a:p>
          <a:p>
            <a:r>
              <a:rPr lang="fr-FR"/>
              <a:t>Représentation du comportement d’entités individuelles</a:t>
            </a:r>
          </a:p>
        </p:txBody>
      </p:sp>
      <p:sp>
        <p:nvSpPr>
          <p:cNvPr id="12291" name="Espace réservé du numéro de diapositive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fld id="{E112E0E2-EA57-4CE8-B8C6-DA5F949369D1}" type="slidenum">
              <a:rPr lang="fr-FR"/>
              <a:pPr/>
              <a:t>97</a:t>
            </a:fld>
            <a:endParaRPr lang="fr-FR"/>
          </a:p>
        </p:txBody>
      </p:sp>
    </p:spTree>
    <p:custDataLst>
      <p:tags r:id="rId1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/>
              <a:t>Etat</a:t>
            </a:r>
          </a:p>
        </p:txBody>
      </p:sp>
      <p:sp>
        <p:nvSpPr>
          <p:cNvPr id="14339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/>
              <a:t>Situation durant laquelle une invariant (implicite) est vrai</a:t>
            </a:r>
          </a:p>
          <a:p>
            <a:pPr lvl="1"/>
            <a:r>
              <a:rPr lang="fr-FR"/>
              <a:t>Attente d’un évènement</a:t>
            </a:r>
          </a:p>
          <a:p>
            <a:r>
              <a:rPr lang="fr-FR"/>
              <a:t>Types d’états</a:t>
            </a:r>
          </a:p>
          <a:p>
            <a:pPr lvl="1"/>
            <a:r>
              <a:rPr lang="fr-FR"/>
              <a:t>Simple</a:t>
            </a:r>
          </a:p>
          <a:p>
            <a:pPr lvl="1"/>
            <a:r>
              <a:rPr lang="fr-FR"/>
              <a:t>Composite</a:t>
            </a:r>
          </a:p>
          <a:p>
            <a:pPr lvl="1"/>
            <a:r>
              <a:rPr lang="fr-FR"/>
              <a:t>Sous-Diagramme</a:t>
            </a:r>
          </a:p>
        </p:txBody>
      </p:sp>
      <p:pic>
        <p:nvPicPr>
          <p:cNvPr id="14340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19832" y="5616412"/>
            <a:ext cx="1719262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04408" y="5494338"/>
            <a:ext cx="22113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4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754313" y="5494338"/>
            <a:ext cx="2528887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r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FR" dirty="0"/>
              <a:t>Etat initial et final</a:t>
            </a:r>
          </a:p>
        </p:txBody>
      </p:sp>
      <p:sp>
        <p:nvSpPr>
          <p:cNvPr id="18435" name="Espace réservé du contenu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fr-FR" dirty="0"/>
              <a:t>Etat initial</a:t>
            </a:r>
          </a:p>
          <a:p>
            <a:r>
              <a:rPr lang="fr-FR" dirty="0"/>
              <a:t>Etat final : la région le contenant est terminée</a:t>
            </a:r>
          </a:p>
          <a:p>
            <a:r>
              <a:rPr lang="fr-FR" dirty="0"/>
              <a:t>Etat annulée </a:t>
            </a:r>
          </a:p>
        </p:txBody>
      </p:sp>
      <p:pic>
        <p:nvPicPr>
          <p:cNvPr id="18436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761287" y="2355850"/>
            <a:ext cx="39052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651124" y="1743075"/>
            <a:ext cx="4286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8" name="Picture 5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111499" y="2844801"/>
            <a:ext cx="461963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Ny8qNBtMZSXHmnwqKHXtX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1NHhShD7DsFClEGb7QgX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ZHv3e74teeLDGiCrCa2fd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0m3hbWCmlxzm6OQ90yAlic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wPhbUgOWm5z5k0RMRRHTD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m9uDxfQUkyOYiH8ST2z5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z31mLngD6jvxbRAwwzKD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LOsGVhlakTUDdTwJe7qIL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v9Iq8Ud1zJfCybD9Xpfjq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XxP6vCglsB2an7sCfrqj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Xi89XpmNnpzQJWGy1JYJu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dB9xtTiBYTUj4PTZNI3Wt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7TUI0h8VLLAYRSZuI0Jm4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8n0YUEBDrV6Gi3gzQtsz5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W9HBuHykKMtKrgolFRd2V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DMjELtCaIN83oj4yxwHm5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wJduLzEx7MALvViQV5IA3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BoS5h6jGky5CfArhI2vbG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iVeUEpkmlz1ASyJVU2Kl6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uP11vSOICmphPBr5CcG9l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5cWsmUKx5O1tsr2YJLSzX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mzZx93P3pVCsl03kBR51g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P7FCxBv8LlJ0cIX8xgwgC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C47ppRWsogA7YtsVYL0Hy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Fnfq2hBO4kKQuNBHGUjRQ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JCWem25Yg5DRWnSqYYGKb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rRxBiC8j8HyBwydWSsVgK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bHCRTvoNpopn6KRHUieft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Q6tMKxLr0QHu3bDVS4tho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2R0f46K9oGLIVgjrNFFCr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acsjK6LooTDj9DvgPl0jW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bGBgtbILMmXcn7PmuRYaf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8Vz2hWYwlexQSe8effIDm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U73BOws2FvfIla950H1r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XanMuJBVzAxAk5QXd7tdE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mmI21rBlcOs20sZG7s4iz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kG4chOqfaryxilWL3Dwn0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AaTY59f0BVeQKGSMu1rji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aHiNlX3QfJ8VBNo2Vq2y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fiaG6kzynzukLy83mr5cc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stgigwud3fwymUbgUTlwc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lpVkDrE0e6fHtZZOweBkI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CCxfXo9L9Z9OhmsHvoP1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HkbHr3w5WSdZJoqrzaLzI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It4LBjHdWhNvMCHMlFmh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PPP4kZuHc21nYRYcaohTQ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TOziFL7rjLnW7teniULeE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VSDORnpUlu8PEvsWyzMD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qzE9sp3KA3oC6Dp2Wf3TR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sZEzRPYdFSDbujYEpYm9K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JcyR2UBjIJEo7FvTxdMno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U863hQ4xIh1fr1ZN4Bla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x6bj9vr9mn2ddDJVRksDc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DQOupJNkERDDeAWZxULWo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76q4SypIL2l5n2VJ8lDnl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S8fG07b7ZOBd8oQuhxvua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HenNVGS2WI8jkxXqpCrSo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Y1dogRdhSxHAZ4S4DTKEB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nM3RR3HKDGiY958zR55Lx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ZLVte9Bc97P4LsD8g8pea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VIGBkUlrKf7lP4vna0B2P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7I3377AbhmRvXV3JY6OO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py2ErdGnpa3Qn9GqV8zv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glTnGbrCMzIM2ir6hD8kA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8IUCCDGtGu250uOExZo5c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99gKwvLN1wGHlOglYsOgAJ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Zs4XBccc0FxhP81Pz0UJ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LJD79s9nKt3SdEHoan4mJ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ptcYvwaP4hAWZGHiKqO3Q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0LmERMo8aqBO5UayG4gti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QuAohIAp6yPMzpRNoADJI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sKdQhSWEgnYlSsSgSXll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e8VtQojPEeb9xJeiFTW8D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z0lOPR9W5uUCeBimquCOB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Dugf1bxNLfqTqfW7u4q7z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MblIDYc4pcFTzU81ysGH9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k2nepVa8TZ5Wqd0YTCXG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fUvDZjsrwPIre9t7dbK0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zX6YY1W5WKNV7AGw3NO96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7GZxreuX8BxXaAB43wlH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w1GW7EpGWZxpR581GoRjN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s8c3UdcRo817aUHeRuWDW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ot2pnOyrk8lFyMuw1i5J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wQ0GUQc1p4SBENzRNP3QH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YOe9rmXUkQ61SC2JsXmpV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mFYBRh6yjARuYey54Tn4i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t3TZVFdt2TLQRbrLoP4uJ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vCVWO3m5thLTlbfsriGRO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f2LRiHzwlqlryh4YQa7Xq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vpqmJTyD3eofIrrxMc7gh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YQgwVoLNSdimSbXLFvWW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yTCXotrwKRMMXM01aE8zC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m1nQYsn1gflWF1XvM7AnG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egUbMSorrtxJqWDywVkh7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AUpXKvROnI5Fm3dGz8ip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xn7UsBjYWIgVjWe1jDbhk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eem4nB7cfllRKjgnVEWAF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JNBKWjDtmPC4d1N56NYtc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0kghvjeL8PWdmG2TmTJB7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VwXAl2i3Q42DBtFKnV7Et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eFxreKYFsYwdFqHXIQ5QM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91yx7z6fuUKpu0I40MHhi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Ahs06gMVDEadS4MlYBbiZ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2Aqjplq2mx2OWF8kW1gUr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snBAX1Xwsa71fSAMQqvAi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b387dDEa247D83IOno4P5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HUqgKabPpQ6PcysQOkRi7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UBJw3136wsxileHXTuZcE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iQamxAKXMKEZOwd69Mjj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hTce9RqnjUoD4rGTEvwLv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yHeSrGoPqlXT0XY8nIjAs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iPY5KSQsf2EOux9aUfmYs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GcVENs6FQxhHjnMhHuj1v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FJI1hLOXcpCVe5lVtKSGe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mJ4xcugMx8wluZgqKYuu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LuBt87izBYldGzEOhY8Y5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FaqIVw7NsUiIrR8m8bk9y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dD2774BN9ktgoW6rn0vSj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NzMDJ5iXpCnjyOy3szkNP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DnID4qSGV0HPsj2zPd6ch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Fi5Y3exMUPdZOkTgx25Y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Tia9lEP2pNQeipniAofz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2C5J9rVwN2QTfCS4mAAvD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UVfO65Y4gxQa80S046PV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BHJw5msxfHDQ5SqFvy5CD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10iB2ojRctwmDGZeUMBg6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SYb58FNTmMeEb2jm7HKY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m6yI1basvtE9B4rypxcWP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It5UMmn449WZJGJP61MHA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j3wcXT6gdZbWnSKh0Lcx5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GCuoXWCFwSWI7swIteAN5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6CVB0S03mfPpbywnmIRPW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qWSzzTNGVWKAniSUexfZj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Yw5dPz02x5YtQfEYTVFSA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OpIgwb4TJv7F0vru4sy5a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9A6kGOXCzz3x2xSPAkF3Qx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LY7knQbx7t06EowM2r2jH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sJAfr7SdQgN2woC67NJaj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IHhJoOWa3ptL76vb9QZY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HbCpGxgStIKXfYGtWH4Wd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kETFlBqOW8HQRcOMiVBRI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Plhk8VKLIct43FQmHPNaB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gidfW7Lw1CmlN2mIBYbFH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wLsVa81Y4bV5Y7TZC0bb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3Suk8LQXdKAWOTW35jGVlV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46fNezBDDbbT3qcuEHg4D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IHRO0YdOZVduLGtubAoZE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HAdqpuqpMbcrwZQCmvPpf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SXnBIZzFvAGO3A7a9N95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U5SqT4qebucVbnabiu8gI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OF4hcV50XaZgMpldQzQIo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tmwBgxNikF0ZF7xZBmZy0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fBOtsbdlhZZvCvTiNSqT9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UbH2DjTLhaoL7UNM5C5Zo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0av26iz676yIHCMpxTrvI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6QoYv0NOOa7UbxwBdAca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IRgjwUc29rU75wwyzUTax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coda0F4bxTib3EE7Nyjii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AMreSWGRixMOEZKlZ7KCD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ZuSW5MDRKZONrILN7uFA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pe0FmszcyFKmarK0ZB4EG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T2jSIcCUVn7JFE3tD28JD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PPbjCdjC8XERAfRhIk4Fb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4rgh1M7TAV4npbt3QlSVx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HjRu8ISKz0QvKJ3lcxuem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MdQGOFuJNgMhKWqwDp1Pl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xUqKZu8kqipYxDEsUcgQd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LTqVXvSDbZBH9Mb1tG2va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sZ7VGT5dxnHGWf3GZAsP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SLoMSbvPzvRXbXLSzsrl5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BPXHdQwhfKKeAdI8NHzoX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QJKhiNp80uoZayOaYFihg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PCaEK5PlvdKIM2YkcSn2e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cXnyaqEJLHUJZeXVyIS6J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4qzAc27zo9mW7Lv061ZRC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PB29kDJU5GBKwNUKDYthI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8eIa0N5UDsx8wBzKqHNvh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92JGanWNzEt7dGI3sx5A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Iu7vrv0EhQ7GGQZdE9GGl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nAF8fCRshR4QikR21juuv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3GjeSoFu1MWucGTlbuRYN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oZeTqmAi37WFR7uSyt2bb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DtKx9K0skIHVyAbucDz5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ZXR1vjQgmAxct7U3VsoHD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mVOYcixjdT5NGL8QwK0k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NQLUqml7P5P7Br3CrixDR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uKlLZ0FldSIT6OJbxIU1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d4MEk7kchqAgHUARyEken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Z93DXCWgtMhHx0v0aP1q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AwkjCTFA3Imz8PoZex4dU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h20KpkpCPgHw1mE9P2Wg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QSbbupurxG7YgWxfb5tDD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CxnnPkg8h2J1q9PyVVUbi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ZZiQvj5PGC4UVBKvxMv02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YHeCVg7lRe5kua5QkzJj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ICNV2VTQMqVzHNnuIu3QW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gUQ7cM4uVSGnOxdljhFBC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zlAsQgFHvEUyaR7cIcu5v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oXGCRv1i4IH6cdjhK8B46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eQqXOyaxLdmePep4nPul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ZoPGzmfJuQF2Ie4wyuLDE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RABaarKVfRf8wrMrydJTa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WcHFaxJALr98qXg3tOaZ6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SPZu2k4dfBUdngOND6pCw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di4wCKzDuxowITafIrnCR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75jNCCPCKr3VHLaGppQ1C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0mrTnk4jwWlGonKa67XVS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ary2CXH0LuJtR1J6Z527X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Mf29wBriAJuFUoZlrwimQ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xa3hvaHpEZML7CXz8CWuM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p2qaWEJFVwMvbkegapwsV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263WWW8xJwpQiRYmkC3tc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H6T69pWqbtIDnOelE5Xmp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grHzAMapbq32xWgps1lay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zlgi5fDV0etfuqzpG5xY2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HT6O0ScbVMIEHEUNZDzst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bzXY1qt9ejgZEncheLJPj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QIUuS5Uoz6AHwQ1RMHLy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IZxBIoOIDNu26f6VB4kU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MKySjjI21bxyXpscnpzQ1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T4FFqcTX8x88r0UXgnvAQ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duKLKQ6HetHOVSVhbULv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Mj7CCbwsrOgZ9EeqvnoeL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5YHc2DG0EQvHT15hWworu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UFfbYkHOkPqgrbGq961Q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oEqKAKLEtosfV3dTZBuE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JABBUAegQuvRNjEAvzUr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9pk9slYMoVu8WVP8YQbpd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XK3gTfo6UKiXzbhsreftr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0JQnOswII2hBrA5bsJoi0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QYmERwoW9J6pJkpvqWzc1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TScpVPXypqxcfGB4lqWSu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GYJGnfLw59xhSS19A0kMS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RrrxthlzRfn9tHPBtOeDq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Q6a3hXLFCYfK7a0RXdL8t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u2RLLXirIOHAhnUa98aCD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iBEfpRbBfTxbpjet169W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YDnPOX16T4bWQFFTnT5tM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d8TdkxEmo0w7S9WO1VIGE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fVwqifkdxgM75sL24kweR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lK3t3ZRnapglUtT8WFdnP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kZANla57dFrLHM6PAZj36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Pw2d06slX4qPq4TgEGi2c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U9L7175e4MqWa3K7aZERI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kSl2WklCK3aeCTsT5kgJ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rotKPGOHsSsBjl1swGiaC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1K9LBj49U9lhUz2600wix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ouTPvwwjolSyOSLZbKSr1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VqRFhTjBZmGtR86OO6rE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8oUQ5V4lzIVymM69Na48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1jQWor32M0PQCCG3mH1Ja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3s8aHaXR2z6tRWadf4ALd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iNp2RK5BUEKo4WLGnK6tx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sSdszGPFJw9Xkw0O93Pa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g3SQ7HMoDiFg7I9sQWr7b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Snacpx7ABH06AlMbseS0s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K2ku2EAfBarqfSnDrrRJ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eB64s6VbrpTaidJNjrmD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HGatXIrzy6BAVBACCUVCU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xQg9uQMSXOJjPgmdh8Xi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1R0ZIQ2zKTE8aDCHzWJMd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MchLlfHEtXgevYfaL0Jjd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5aEDJwHbev4o4NHWuNR6q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SV8ErpbI2TqS766IvbWiJ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a6UstPvWs6uoiJv54i0vt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gK7EuD3jIFg5NTwAPW2S9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XcGAPLiG98W7K1JZWld6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HfpNDNhBzCmXxfmTpvU8r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oIOndp6DhehZ9HLSZJDLW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KR2d3ltsFn1gCoJ31gDV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gwSO5xbKbqvJldCjSjiPV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gMH93PPzfdMVulapXNiHu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jr9s87WdfXatN8Itc9ljA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xha6K9Xk6Zcf57VulVBa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h54h1jWMSMdARrQAGBPA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WpJg9sluwdyjg9SSI5qhT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DWPX3CCPbSpgtrb4akbA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001VfVg6v5jDhqFu2uVnup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sFzwadUb9qY9HIHvcM3RD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x2z1qSuJG35aE8fkYGkXH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Ojo0FvvhD0kYpMn1bJkrc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Uj6nRlKSxQojr8xScG6KR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biN2PQlufuYEefDqdYeop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QFJsWXvACfGt85dDGFW9K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XqY31JV9qFANtXNaMIWOE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HUMV0Ox6BZT6cuc1CvtQf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w4mM1UwKksuxFWgAEISMQ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ePEpaPeP8xBGZWqX3Nf1t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a1ejh4aCOEft6HAOyEgRd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gx9G8fFOShBdHBoDL8iH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uwvgAEsFAeG7jz3nOjioc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QyDGxgTyts8mj306YZw35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crgtGs9x8HgazQhKkRiES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0z1nMIhH6R8vfWPHsQYOR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90d63Zr5ygWBHQ0UTDAe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5msifX5DpvL37NGSjKyNq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1dwdKeTi8PaQHuGk9Qz1m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y0R6AYahyNeX1EiTisl7x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MKZmjAJN0cqq7aLrYVdup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CGFw6RMDAV18FlZqVsgbJ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rRUMA82RILxMhnKXRqG3s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5EmTEhxOtzaEzHiTEvTCv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sA484gHBN9w2Fd8aF2PY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giVapzxvsJoaEfEVZk58U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QooNZxxjKaM8r04cB9DPp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DkrDvP9Z8kw2hZ8R1Xim9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6oF8wA1n0FGKrQBo8pMal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CWDhmCk1BI4Zk9IOrDSnW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sHzdAd0e2fsmKkGS4cd0x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dozBghnPSYBxSK4ieWYTi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GTGHpEnF4RZfWfh8QC5HT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0BR8PUrjC0qMNjxDxu78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FQmh1bkcKaqrGYx8cUar8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zVeNa8S588z6taEYWJQdm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KdrWOMXh2D3WODmt6eWMQ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XLhTDgZf34U6a1lek68R6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5FVvdaTrgxS0gNV5B8HpY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3xl0BtCCgADigGEU8HhMA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sSKFzqYrzjm5vDyflKIqW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1Isl7STQEZm1IKyDEwCqO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ySsKhiqXcvs0KHlvY9iiU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WfXUmv2La9aHfAAritRcp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o9CKu3Ofekcdd2MVTrNGh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FCeV4oaRInnOWvHE4toO8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yGHKc7j1JJHc622sTA1ik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VOnYFUseyJeTzkGrqEAjq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z2WmYC2JdPL9uWkA9OO9U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jrD4KDpoOBTsHqx6JgptP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7DfTjUkTWWFRA8nEMl5n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68DCP7VqiA5hl9Ac7UdzY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xMqAUv2H6LJJr6Bq4AGHW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D4dUvqUaMZOXuMcEoytm0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5q7woGhThr0T9mm00BNVZ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zWHmoAE1zbM12EX7gFWNB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FaYBJ7wAiLZMtDKnkBBHt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UtBOeqb8dACyYNMZ2dSSH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AksdlWCeUfCQkACMwnMeR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WADQhoxSz44kvDUzrRI8e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hAnzd1zz372yx0bo8MAk0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uEi84sM0az8vj3sIawj01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X6To3JVyTqJ5Ih4W6N2W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p1H8VpC410vxmk2b4Ihf0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5zXJr5zcdZ0Ox4cf8jjuS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eymW2L24LHsbW7bbYwuON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xNYYPzXVwlFlonu3Oa8d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XDhxWu6cGWLiagoMWQqYo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0IG8tQpwmaPoHxjaBLZN4G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mm843XlNZ4CH1P93McvNL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PgMNOtsFDEiebqQULCC8x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3Emxl01XDqwqwShg8Rkkq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NEIdSrSaDoxd8qg7rEF1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sD3iBUCNqMkR2DERObYj1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jaTWMiNqUEBY9pmF8AzV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IRBMbF5KHltuP8PVA7hyo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cHy8y8A5A3J6Aih9BCHFc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7tjhxKxtimoyFUe37XaCL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0HcWaG9jno4XQ8ZxsbH6m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aXHowTTBn8LQ2bWhJue0j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LJxwDrwERJYUz4OhBQy7L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H2DnVxvKuAxHIzK165WDv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zLk9ePmk3DEo2uTgvY86f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mRmfxAJsb7R2tR2MjFo9w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fKJrdeowzKMOt5BcnITPp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3jxf7PAXuopcosMZiLABs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wZ11dIFtI5RtO3HhsTSdC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CgtA0jnCzVrvMxd6CRi1G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lVEJh0jGJeU4nKyDIm55v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8lQrgVbWKr5pZR69kJ56M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s5DICAJjVCZfQzRTD8d7V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wKrA63YOW5Ptgl7aWRpcx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1BSSd1uSI2q0zw98L3ZWk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bUrXiUPZLoDujPPD5DMOy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QM2hljLLpIWUSP4pHOuTG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IKwGFicQUbprnxtTelQO7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3ifiuWRIOBWBK5PWGb7XD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Yh5ZzK8jLIXmeBEaSwlDa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3EEj3lmbrrKgIK12POTHU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Qun5UDmi3WNIGmd4LC27F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wMCoM9pZm1wKzFCJFdaI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QpckqKURh7FnuzPwobpGN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RL0PGmNaEDgXcwmio2dTX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ax578r5yHVA42tA8uEqRk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aD4Fw50hIaqpAtJzel56V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6I9BHhrpH2Cs7rXzBGiwl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7uSHfxzs57Vns2sV0xpd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ECS7oVq4MejQfWbDnKK9I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iE5hwMq5yv6XtR0ARC8ni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ZZnC7o2VG103iuaP2DqRp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Cxc6hhDMF4Hjkd16pEEHF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DwP7k6LLeRAleEFDtb8G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JitjDMT80k2p1y5qu9sMP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gaxMyKcuJBcONUCYDQSx4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L1royPAInhrSIad5a3nMl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hVct1Z9vfTYH1jMRd8VvA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dKbNwvBThXSTBA5Jdlem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Q6SjbMCJCzMQJYIPcCZD0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s38spLEF5tPmembJPclXD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J8qah7pI9m4TmEitkJY9F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62SBnT1JeJi9mJT1uukUp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CqMZCXtnuDh9znf5pO4Ic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byYI9FeRFn4nULLk5k3gW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LPC3wIhfER1l2niFKvGq8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AdizzjetOKYHh2ZjmirY4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71GwJPKOdZgqfoLX8Y1a2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3lVRUrdaqnXJrIGp9HcIZ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ml6fGr9oY9g85gS3ApJ0x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96iv45oBq2JmVfs6UJevc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QNAxp9tXUpQFlqt8iFP0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54MNuJNwTUwFnq4L32akc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JfBxD6gqkIZjHGh2l45lt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nCxMORo9qQTm8j7s4e1o7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ZbHBHo4WcIl21gU3NT3hA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6iqa12oWAuUMn3Txrhk0H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2cMkgloD9yFZcSVRXkMRwo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G3oiPP0uQFpl1hiynEATu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a1A0MDOXVrdtkSb79n6ts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SAbiadR2WVkSnIO2mGTK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7yWqngucN1TVxIqAlEK4o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0ZOplkKMzuuK2eRMXmP9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uu4m2wy1h4A9gfRxdWtr9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nVR4UtqrRX5HiBu6Eb0tH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DK9XB2FOYOnDwL835WmU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smEURpzS6sbLhkbkyUKUC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bdbgWX9wAUHDydkLvPpc9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SVYYkw8UwlPvrwXGF4vho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G0XxNiA7XII4lgiXCDoGn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3GaZUb0ZjlsleNDoaA2LJ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2LONO9kGRIYfX1NIPjpo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ln0lWPUzmYXGfoD6qsSOZ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NnaHoHsSSIwkcULZvMXD1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2NuQYF9RBSNhSrnc3Cm1iK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rVL61JkxrL5W1NG3LCYil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mvFmmomvKdRlV5zQNafOx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ozWjujVgnM1BQjukJabwm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BjnPpmHfPGEUzfrEnVbW0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FSBtUON3x09TlZwZZOvn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G1vkp8NkDBcKdHXNTMq2C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3mmgb7XFJrhyNVXCf2PZn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kCBMm5GElmg8YgnHz5yZy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fi9OOfKl7OF66onO7mG6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YLPi5MLFLj7x4mudhRpA1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ZqtxTGRba2L2QEHDDFVJE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jiagicgqDSFYgwkvItZGl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R55XTL9VBkNNKAfgjFB8B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t3jjHk2nrlTsj961GlZEi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wkpwFpHA5NIDbaadsHbS7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yz12SBPugvyOsw8OtzokG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HU13TPMTpoS0TF9VvQ7It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Tql5FQVb7vtTZQ59vGZJT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W97hzb514lyy75YktXort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gkI6HKhK2TeutbXnhJ66q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lrJ0abc2krWeTNzsulKjj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n48KFPbg01TNp04qZvRjN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7aPm3q8RZ1rXYoH53SG3O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XIMqz1jB81UCdJevnUTYQ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X67y3dX1bhkias3p5pTK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7O3VOK64AazDmFKEeMSOe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CQDvCzpMhEZpQvpMn9r7q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CFee2ENga4I58pMDEVHz8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xfjaz2YQO0O56bkZFOSR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7AOJKgXgh0jhGZItdebd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eX4v8zVBdPaHsi6acCQdK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kjFrjW2KgrwD7IlQhISx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K2SZ8nWtkllwxQWYFQaC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LOvkgbADFD02gu3jW1ew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N0ay0c8HSFfMBGr7rQQFr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TD4sQMYLRic2U3ssh3dHc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3E919ks3IJI6WPzmVoFOq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8tDMtwoNWUzzYnHUzBMwU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EHKWdnYlom85RpNxhAYIs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Oc3FJMDJuQBygiqTsWBp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whqpPn0mVW8hzPApQF1jb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JnPrB9HkzjqHhUDfToCmy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sgHtPtBhA61qy2AoMRFAm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RRxFMBLCHPwOUyK7jdJiJ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f837FcXPhc5Z94lzyItvW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FRmBFvCLGYyDpPVaHZvXo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TK71EExsQ46wbGjbVgZV8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TJnELneMRxX72zHjBk5H2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h9Uc9vJMLVtXBtDRYde7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2HBwmLSh7bVdKGnrftSDgP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bFpxIgAuRwu9AE92TMy6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KdeVuv0Rx2kVMF1k7TY3J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pZocAmCq8hP7SME1DsC4k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F2HSu0fkV1pyeaYFS6qgJ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bwjk3FbyKT6pY4TmjjJeU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MWZY0jkI6g7vybdB1ZBd6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rICMsh5qFwHtqLx9YSHdD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wdrRls1SDsvRfLSv0VZcV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BzjQI7Y1HB30wias9AOk3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0GWsIvZFdTnnMIeyZJMcN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p0k8shrSp7cHq03rOBWCb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aLk6XRX7vHvMHVQ0yzrZi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S00jIYbdLNGmFh78Xxexg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63ZPUpTXqqR2vb7Bx8H6o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VFpETW1jibpqaYOAHUMdF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cgDSjSu7ihH5n4K5Ujj4z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oe1CU3LzknbpdJfQEdvc2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FM204e952TjdWyw1KC10y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is6Ti8xjOKsFYFr5JLMsT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3WPPehWc3vUe3TyLzjP87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C8UKsUo1viQE37IuOGQqi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WyKApzuKqzi6NjQh3j9JI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mLITzH09qSDePuguOABhs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estcvfgfG12dLcUyKzhVa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wRUiEhhZHwpUbMM1Yswsp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LLfgbr15hobuchJr0MKkI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3Vjhbte406RkGAs4mBNUK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HT7QxYuU7mySV0BIo5wR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3ogAKQYtemfMGslubLyMx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4TT0ISp1mXYb8yGDZrvKs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yuouVuKYzevMKbUgMVNpe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snUfi9EgoMwKK66ZvO7o7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p8Aptz39H00LD0dQO64SL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bmVGp9CoGAm0yTC2EYK3Y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zGNrU4oE162WtLqioQYc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I7BQ6sdyY6fRurUZYMxM6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AsdwGlbZsdZiDf9YJ6GsF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BcMf4GwUWXMNAh8uPKEXb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SWocwqkv1ktg53eTPl2V6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Ij8sFAO10J4nFNDr3c3QN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titXLlwhg9KWop5YXFDBx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vfUMcZT00cBuifTm1mQQX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bnN0bnGjtMYrcP0OhYSfb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6EWW4yo0X3giTSCM5VN8t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vTBE5vPlQkYAoiIDNCKX5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G5vdlaAHNpyysy84m1jEA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SDmsFcCRWx6cK3xypk3Y9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ksGNLgEPfdlvHIuY1vIMZ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dXRqzoZNVNuMz2riArdoh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yksMa2egHQNZtEL9VjpkP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N6M6lwJlJgkiNfQ1uibFT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uYrqt6oI0owqpAfDdR8B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c8Bzso7JhYoJocYUEahBB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2C2IkNZw9d5L0XWmZF7f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IYuu76JBLL4ozns8XwHx5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p4plJpoq5Qk05vRYaiBuB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s1QcNvflq4deArR4ooNLf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wpv4hAgjtnxQmAlkdbHb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btCsa1aISXeKzBcwxiKbI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0QRgSSRv13c2B52FXS7BE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f5usNM7sMpB3GHH0NkWia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2LPVbXw00XCwzENoIpOs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5Zzt09upcQi3GX3rThfH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7q4RpMd9Ky1p546tU9KCr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lNLuiFgizABftPv3WFyv3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0g5OikMJgXfaIMVOE7Oan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YN9k9w8S3o8HOkQgBCiD4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p8xZuMgfmKIYinbQ9CtA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p0NDrtgFyUbCBCiIZHD7s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wfhv4D8TgZejGGLlhXZH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o1O9h9vhxjxL7HjsCBjUm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JZHv5NkvADU6etSD9SeI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taWpdTcGnvGrGmypoabTl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3G44sDifmAqVh3EJXbRdo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té">
  <a:themeElements>
    <a:clrScheme name="Clarté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té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3358</TotalTime>
  <Words>3426</Words>
  <Application>Microsoft Macintosh PowerPoint</Application>
  <PresentationFormat>Personnalisé</PresentationFormat>
  <Paragraphs>711</Paragraphs>
  <Slides>116</Slides>
  <Notes>88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16</vt:i4>
      </vt:variant>
    </vt:vector>
  </HeadingPairs>
  <TitlesOfParts>
    <vt:vector size="126" baseType="lpstr">
      <vt:lpstr>Arial</vt:lpstr>
      <vt:lpstr>Arial Narrow</vt:lpstr>
      <vt:lpstr>Lucida Grande</vt:lpstr>
      <vt:lpstr>Palatino</vt:lpstr>
      <vt:lpstr>Symbol</vt:lpstr>
      <vt:lpstr>Times New Roman</vt:lpstr>
      <vt:lpstr>Wingdings</vt:lpstr>
      <vt:lpstr>Wingdings 3</vt:lpstr>
      <vt:lpstr>Clarté</vt:lpstr>
      <vt:lpstr>Visio</vt:lpstr>
      <vt:lpstr>Conception objet et UML</vt:lpstr>
      <vt:lpstr>Sources</vt:lpstr>
      <vt:lpstr>Objectifs</vt:lpstr>
      <vt:lpstr>Avant UML</vt:lpstr>
      <vt:lpstr>Unified Modeling Language</vt:lpstr>
      <vt:lpstr>Les niveaux de conformité des outils</vt:lpstr>
      <vt:lpstr>Définition </vt:lpstr>
      <vt:lpstr>13 diagrammes </vt:lpstr>
      <vt:lpstr>Diagrammes de Use Case</vt:lpstr>
      <vt:lpstr>Description des fonctionnalités d’un système</vt:lpstr>
      <vt:lpstr>Pourquoi décrire les cas d’utilisation?</vt:lpstr>
      <vt:lpstr>Les scénarios</vt:lpstr>
      <vt:lpstr>Les acteurs</vt:lpstr>
      <vt:lpstr>Les acteurs</vt:lpstr>
      <vt:lpstr>Types d'acteurs</vt:lpstr>
      <vt:lpstr>Diagramme de contexte statique</vt:lpstr>
      <vt:lpstr>Identification des cas d’utilisation</vt:lpstr>
      <vt:lpstr>Diagrammes de cas d’utilisation</vt:lpstr>
      <vt:lpstr>Présentation PowerPoint</vt:lpstr>
      <vt:lpstr>Organisation des cas d’utilisation</vt:lpstr>
      <vt:lpstr>Inclusion</vt:lpstr>
      <vt:lpstr>Généralisation</vt:lpstr>
      <vt:lpstr>Relation d’extension</vt:lpstr>
      <vt:lpstr>Extends vs use</vt:lpstr>
      <vt:lpstr>Détailler les cas d’utilisation </vt:lpstr>
      <vt:lpstr>La forme des use cases</vt:lpstr>
      <vt:lpstr>User Stories (Mike Cohn) </vt:lpstr>
      <vt:lpstr>Avantages des use cases</vt:lpstr>
      <vt:lpstr>Inconvénients</vt:lpstr>
      <vt:lpstr>Conclusion use case</vt:lpstr>
      <vt:lpstr>Les diagrammes de classe</vt:lpstr>
      <vt:lpstr>Les Diagrammes de classes</vt:lpstr>
      <vt:lpstr>Class Diagram Elements</vt:lpstr>
      <vt:lpstr>Attributs</vt:lpstr>
      <vt:lpstr>Attribut de classe</vt:lpstr>
      <vt:lpstr>Opérations</vt:lpstr>
      <vt:lpstr>Signatures des opérations</vt:lpstr>
      <vt:lpstr>Visibilité des attributs et des opérations</vt:lpstr>
      <vt:lpstr>Notations possibles</vt:lpstr>
      <vt:lpstr>Diagramme d’objet</vt:lpstr>
      <vt:lpstr>Les relations</vt:lpstr>
      <vt:lpstr>Les relations entre les classes</vt:lpstr>
      <vt:lpstr>Association</vt:lpstr>
      <vt:lpstr>Association</vt:lpstr>
      <vt:lpstr>Association et directionnalité</vt:lpstr>
      <vt:lpstr>Cardinalités</vt:lpstr>
      <vt:lpstr>Aggrégation</vt:lpstr>
      <vt:lpstr>Composition</vt:lpstr>
      <vt:lpstr>Dépendance</vt:lpstr>
      <vt:lpstr>Relations de dépendance</vt:lpstr>
      <vt:lpstr>Generalization</vt:lpstr>
      <vt:lpstr>Providing and Requiring Interfaces</vt:lpstr>
      <vt:lpstr>Les interfaces</vt:lpstr>
      <vt:lpstr>Réalisation</vt:lpstr>
      <vt:lpstr>Interfaces/Classes abstraites</vt:lpstr>
      <vt:lpstr>Example: Library Classes</vt:lpstr>
      <vt:lpstr>Conclusions</vt:lpstr>
      <vt:lpstr>Diagrammes de séquence</vt:lpstr>
      <vt:lpstr>Séquence/Communication</vt:lpstr>
      <vt:lpstr>Diagrammes de séquence</vt:lpstr>
      <vt:lpstr>Object lifeline</vt:lpstr>
      <vt:lpstr>Object activation</vt:lpstr>
      <vt:lpstr>Envoi de message</vt:lpstr>
      <vt:lpstr>Object creation and deletion</vt:lpstr>
      <vt:lpstr>Callbacks</vt:lpstr>
      <vt:lpstr>Object calling itself</vt:lpstr>
      <vt:lpstr>Loops</vt:lpstr>
      <vt:lpstr>Conditionals</vt:lpstr>
      <vt:lpstr>Loops and conditionals</vt:lpstr>
      <vt:lpstr>Example: Panel painting</vt:lpstr>
      <vt:lpstr>Example: Library Checkout</vt:lpstr>
      <vt:lpstr>Les opérateurs</vt:lpstr>
      <vt:lpstr>Utilisation</vt:lpstr>
      <vt:lpstr>Diagramme de communication</vt:lpstr>
      <vt:lpstr>Exemple</vt:lpstr>
      <vt:lpstr>Les messages</vt:lpstr>
      <vt:lpstr>Conclusion</vt:lpstr>
      <vt:lpstr>ACTIVITY DIAGRAM </vt:lpstr>
      <vt:lpstr>Diagrammes d'activité</vt:lpstr>
      <vt:lpstr>Actions et activité</vt:lpstr>
      <vt:lpstr>Exemple d’actions</vt:lpstr>
      <vt:lpstr>Nœuds (Activity nodes)</vt:lpstr>
      <vt:lpstr>Nœud initial, nœud final</vt:lpstr>
      <vt:lpstr>Fork</vt:lpstr>
      <vt:lpstr>Nœud join</vt:lpstr>
      <vt:lpstr>Nœud merge</vt:lpstr>
      <vt:lpstr>Nœud décision</vt:lpstr>
      <vt:lpstr>Les signaux</vt:lpstr>
      <vt:lpstr>Les signaux (suite)‏</vt:lpstr>
      <vt:lpstr>Récapitulatif des notations</vt:lpstr>
      <vt:lpstr>Récapitulatif des notations</vt:lpstr>
      <vt:lpstr>Présentation PowerPoint</vt:lpstr>
      <vt:lpstr>Récapitulatif des notations</vt:lpstr>
      <vt:lpstr>Conclusion</vt:lpstr>
      <vt:lpstr>Diagramme d’états</vt:lpstr>
      <vt:lpstr>State Diagrams (From Spec)</vt:lpstr>
      <vt:lpstr>Diagrammes d'état (comportement)</vt:lpstr>
      <vt:lpstr>Etat</vt:lpstr>
      <vt:lpstr>Etat initial et final</vt:lpstr>
      <vt:lpstr>Transition</vt:lpstr>
      <vt:lpstr>Transitions</vt:lpstr>
      <vt:lpstr>Transition : [Pre] Event /Post </vt:lpstr>
      <vt:lpstr>Evénement</vt:lpstr>
      <vt:lpstr>Time event</vt:lpstr>
      <vt:lpstr>Contrôle des transitions</vt:lpstr>
      <vt:lpstr>Faire un diagramme d'état</vt:lpstr>
      <vt:lpstr>COMPONENT DIAGRAM </vt:lpstr>
      <vt:lpstr>Components diagram</vt:lpstr>
      <vt:lpstr>Component diagrams</vt:lpstr>
      <vt:lpstr>2 Provided/3 required</vt:lpstr>
      <vt:lpstr>Les ports</vt:lpstr>
      <vt:lpstr>Connecteur de délégation</vt:lpstr>
      <vt:lpstr>Autre exemple</vt:lpstr>
      <vt:lpstr>Sous-systèmes</vt:lpstr>
      <vt:lpstr>Présentation PowerPoint</vt:lpstr>
      <vt:lpstr>UML et la concep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ception objet et UML</dc:title>
  <dc:creator>Pascal Molli;François Charoy</dc:creator>
  <cp:lastModifiedBy>quentin millardet</cp:lastModifiedBy>
  <cp:revision>42</cp:revision>
  <dcterms:modified xsi:type="dcterms:W3CDTF">2019-09-17T12:48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JcQbEg_DfTOGkW8GQgnJw7jS-WMhSBDWC86iZdrK43E</vt:lpwstr>
  </property>
  <property fmtid="{D5CDD505-2E9C-101B-9397-08002B2CF9AE}" pid="4" name="Google.Documents.RevisionId">
    <vt:lpwstr>15806734797270325834</vt:lpwstr>
  </property>
  <property fmtid="{D5CDD505-2E9C-101B-9397-08002B2CF9AE}" pid="5" name="Google.Documents.PreviousRevisionId">
    <vt:lpwstr>09640359940777156077</vt:lpwstr>
  </property>
  <property fmtid="{D5CDD505-2E9C-101B-9397-08002B2CF9AE}" pid="6" name="Google.Documents.PluginVersion">
    <vt:lpwstr>2.0.2154.5604</vt:lpwstr>
  </property>
  <property fmtid="{D5CDD505-2E9C-101B-9397-08002B2CF9AE}" pid="7" name="Google.Documents.MergeIncapabilityFlags">
    <vt:i4>0</vt:i4>
  </property>
</Properties>
</file>